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6"/>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务</w:t>
      </w:r>
      <w:proofErr w:type="gramEnd"/>
      <w:r w:rsidR="000B38BE" w:rsidRPr="00CF0D66">
        <w:rPr>
          <w:rFonts w:eastAsia="宋体"/>
          <w:kern w:val="2"/>
          <w:sz w:val="28"/>
          <w:szCs w:val="28"/>
        </w:rPr>
        <w:t>划分方法中要么只考虑</w:t>
      </w:r>
      <w:proofErr w:type="gramStart"/>
      <w:r w:rsidR="008E2126" w:rsidRPr="00CF0D66">
        <w:rPr>
          <w:rFonts w:eastAsia="宋体"/>
          <w:kern w:val="2"/>
          <w:sz w:val="28"/>
          <w:szCs w:val="28"/>
        </w:rPr>
        <w:t>微服务</w:t>
      </w:r>
      <w:proofErr w:type="gramEnd"/>
      <w:r w:rsidR="008E2126" w:rsidRPr="00CF0D66">
        <w:rPr>
          <w:rFonts w:eastAsia="宋体"/>
          <w:kern w:val="2"/>
          <w:sz w:val="28"/>
          <w:szCs w:val="28"/>
        </w:rPr>
        <w:t>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务</w:t>
      </w:r>
      <w:proofErr w:type="gramEnd"/>
      <w:r w:rsidR="00FD0589" w:rsidRPr="00CF0D66">
        <w:rPr>
          <w:rFonts w:eastAsia="宋体"/>
          <w:kern w:val="2"/>
          <w:sz w:val="28"/>
          <w:szCs w:val="28"/>
        </w:rPr>
        <w:t>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r w:rsidR="004F7F1A">
        <w:rPr>
          <w:rFonts w:eastAsia="宋体" w:hint="eastAsia"/>
          <w:kern w:val="2"/>
          <w:sz w:val="28"/>
          <w:szCs w:val="28"/>
        </w:rPr>
        <w:t>加</w:t>
      </w:r>
      <w:r w:rsidR="00ED1319" w:rsidRPr="00CF0D66">
        <w:rPr>
          <w:rFonts w:eastAsia="宋体"/>
          <w:kern w:val="2"/>
          <w:sz w:val="28"/>
          <w:szCs w:val="28"/>
        </w:rPr>
        <w:t>权图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算法能够提</w:t>
      </w:r>
      <w:r w:rsidR="001E7F1C">
        <w:rPr>
          <w:rFonts w:eastAsia="宋体" w:hint="eastAsia"/>
          <w:kern w:val="2"/>
          <w:sz w:val="28"/>
          <w:szCs w:val="28"/>
        </w:rPr>
        <w:t>高</w:t>
      </w:r>
      <w:r w:rsidR="00ED1319" w:rsidRPr="00CF0D66">
        <w:rPr>
          <w:rFonts w:eastAsia="宋体"/>
          <w:kern w:val="2"/>
          <w:sz w:val="28"/>
          <w:szCs w:val="28"/>
        </w:rPr>
        <w:t>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1E7F1C">
        <w:rPr>
          <w:rFonts w:hint="eastAsia"/>
          <w:sz w:val="28"/>
          <w:szCs w:val="28"/>
        </w:rPr>
        <w:t>,</w:t>
      </w:r>
      <w:r w:rsidRPr="00F46E6A">
        <w:rPr>
          <w:sz w:val="28"/>
          <w:szCs w:val="28"/>
        </w:rPr>
        <w:t xml:space="preserve"> the problem of the traditional monolithic architecture has become more and more obvious</w:t>
      </w:r>
      <w:r w:rsidR="001E7F1C">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sidR="001E7F1C">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sidR="001E7F1C">
        <w:rPr>
          <w:sz w:val="28"/>
          <w:szCs w:val="28"/>
        </w:rPr>
        <w:t xml:space="preserve">, </w:t>
      </w:r>
      <w:r w:rsidRPr="00F46E6A">
        <w:rPr>
          <w:sz w:val="28"/>
          <w:szCs w:val="28"/>
        </w:rPr>
        <w:t>or without considering the functional connection between the applications in the original architecture. Using trandional approach for extracting micro-service can not effectively improve the reusability of service and can not reduce the size of code. Therefore</w:t>
      </w:r>
      <w:r w:rsidR="001E7F1C">
        <w:rPr>
          <w:rFonts w:hint="eastAsia"/>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1E7F1C">
        <w:rPr>
          <w:rFonts w:hint="eastAsia"/>
          <w:sz w:val="28"/>
          <w:szCs w:val="28"/>
        </w:rPr>
        <w:t>,</w:t>
      </w:r>
      <w:r w:rsidRPr="00F46E6A">
        <w:rPr>
          <w:sz w:val="28"/>
          <w:szCs w:val="28"/>
        </w:rPr>
        <w:t xml:space="preserve"> improve the reusability of services</w:t>
      </w:r>
      <w:r w:rsidR="001E7F1C">
        <w:rPr>
          <w:rFonts w:hint="eastAsia"/>
          <w:sz w:val="28"/>
          <w:szCs w:val="28"/>
        </w:rPr>
        <w:t>,</w:t>
      </w:r>
      <w:r w:rsidRPr="00F46E6A">
        <w:rPr>
          <w:sz w:val="28"/>
          <w:szCs w:val="28"/>
        </w:rPr>
        <w:t xml:space="preserve"> </w:t>
      </w:r>
      <w:r w:rsidRPr="00F46E6A">
        <w:rPr>
          <w:kern w:val="2"/>
          <w:sz w:val="28"/>
          <w:szCs w:val="28"/>
        </w:rPr>
        <w:t>and reduce code redundancy. Firstly</w:t>
      </w:r>
      <w:r w:rsidR="001E7F1C">
        <w:rPr>
          <w:rFonts w:hint="eastAsia"/>
          <w:kern w:val="2"/>
          <w:sz w:val="28"/>
          <w:szCs w:val="28"/>
        </w:rPr>
        <w:t>,</w:t>
      </w:r>
      <w:r w:rsidRPr="00F46E6A">
        <w:rPr>
          <w:kern w:val="2"/>
          <w:sz w:val="28"/>
          <w:szCs w:val="28"/>
        </w:rPr>
        <w:t xml:space="preserve"> accroding to the analysis of the current mainstream micr-service design algorithm</w:t>
      </w:r>
      <w:r w:rsidR="001E7F1C">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1E7F1C">
        <w:rPr>
          <w:rFonts w:hint="eastAsia"/>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1E7F1C">
        <w:rPr>
          <w:rFonts w:hint="eastAsia"/>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1E7F1C">
        <w:rPr>
          <w:rFonts w:hint="eastAsia"/>
          <w:sz w:val="28"/>
          <w:szCs w:val="28"/>
        </w:rPr>
        <w:t>,</w:t>
      </w:r>
      <w:r w:rsidRPr="00F46E6A">
        <w:rPr>
          <w:sz w:val="28"/>
          <w:szCs w:val="28"/>
        </w:rPr>
        <w:t xml:space="preserve"> and cannot guarantee high performance for applications. Firstly</w:t>
      </w:r>
      <w:r w:rsidR="001E7F1C">
        <w:rPr>
          <w:rFonts w:hint="eastAsia"/>
          <w:sz w:val="28"/>
          <w:szCs w:val="28"/>
        </w:rPr>
        <w:t>,</w:t>
      </w:r>
      <w:r w:rsidRPr="00F46E6A">
        <w:rPr>
          <w:sz w:val="28"/>
          <w:szCs w:val="28"/>
        </w:rPr>
        <w:t xml:space="preserve"> this thesis proposes a fine-grained performance prediction model that takes into account the online processing capabilities of microservice instances</w:t>
      </w:r>
      <w:r w:rsidR="001E7F1C">
        <w:rPr>
          <w:rFonts w:hint="eastAsia"/>
          <w:sz w:val="28"/>
          <w:szCs w:val="28"/>
        </w:rPr>
        <w:t>,</w:t>
      </w:r>
      <w:r w:rsidRPr="00F46E6A">
        <w:rPr>
          <w:sz w:val="28"/>
          <w:szCs w:val="28"/>
        </w:rPr>
        <w:t xml:space="preserve"> the characteristics of tasks</w:t>
      </w:r>
      <w:r w:rsidR="001E7F1C">
        <w:rPr>
          <w:rFonts w:hint="eastAsia"/>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1E7F1C">
        <w:rPr>
          <w:rFonts w:hint="eastAsia"/>
          <w:sz w:val="28"/>
          <w:szCs w:val="28"/>
        </w:rPr>
        <w:t>,</w:t>
      </w:r>
      <w:r w:rsidRPr="00F46E6A">
        <w:rPr>
          <w:sz w:val="28"/>
          <w:szCs w:val="28"/>
        </w:rPr>
        <w:t xml:space="preserve"> based on the performance prediction model</w:t>
      </w:r>
      <w:r w:rsidR="001E7F1C">
        <w:rPr>
          <w:rFonts w:hint="eastAsia"/>
          <w:sz w:val="28"/>
          <w:szCs w:val="28"/>
        </w:rPr>
        <w:t>,</w:t>
      </w:r>
      <w:r w:rsidRPr="00F46E6A">
        <w:rPr>
          <w:sz w:val="28"/>
          <w:szCs w:val="28"/>
        </w:rPr>
        <w:t xml:space="preserve"> a performance-aware service path selection strategy (PSPAS) is proposed</w:t>
      </w:r>
      <w:r w:rsidR="001E7F1C">
        <w:rPr>
          <w:rFonts w:hint="eastAsia"/>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1E7F1C">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1E7F1C">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f"/>
                <w:rFonts w:ascii="黑体" w:hAnsi="黑体"/>
                <w:noProof/>
              </w:rPr>
              <w:t xml:space="preserve">1.1 </w:t>
            </w:r>
            <w:r w:rsidR="00780A65" w:rsidRPr="00367A7C">
              <w:rPr>
                <w:rStyle w:val="af"/>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f"/>
                <w:rFonts w:ascii="黑体" w:hAnsi="黑体"/>
                <w:noProof/>
              </w:rPr>
              <w:t xml:space="preserve">1.2 </w:t>
            </w:r>
            <w:r w:rsidR="00780A65" w:rsidRPr="00367A7C">
              <w:rPr>
                <w:rStyle w:val="af"/>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11657E">
              <w:rPr>
                <w:noProof/>
                <w:webHidden/>
              </w:rPr>
              <w:t>2</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f"/>
                <w:rFonts w:ascii="黑体" w:hAnsi="黑体"/>
                <w:noProof/>
              </w:rPr>
              <w:t xml:space="preserve">1.3 </w:t>
            </w:r>
            <w:r w:rsidR="00780A65" w:rsidRPr="00367A7C">
              <w:rPr>
                <w:rStyle w:val="af"/>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11657E">
              <w:rPr>
                <w:noProof/>
                <w:webHidden/>
              </w:rPr>
              <w:t>4</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f"/>
                <w:rFonts w:ascii="黑体" w:hAnsi="黑体"/>
                <w:noProof/>
              </w:rPr>
              <w:t xml:space="preserve">1.4 </w:t>
            </w:r>
            <w:r w:rsidR="00780A65" w:rsidRPr="00367A7C">
              <w:rPr>
                <w:rStyle w:val="af"/>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11657E">
              <w:rPr>
                <w:noProof/>
                <w:webHidden/>
              </w:rPr>
              <w:t>6</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04" w:history="1">
            <w:r w:rsidR="00780A65" w:rsidRPr="00367A7C">
              <w:rPr>
                <w:rStyle w:val="af"/>
                <w:noProof/>
              </w:rPr>
              <w:t>第二章</w:t>
            </w:r>
            <w:r w:rsidR="00780A65" w:rsidRPr="00367A7C">
              <w:rPr>
                <w:rStyle w:val="af"/>
                <w:noProof/>
              </w:rPr>
              <w:t xml:space="preserve"> </w:t>
            </w:r>
            <w:r w:rsidR="00780A65" w:rsidRPr="00367A7C">
              <w:rPr>
                <w:rStyle w:val="af"/>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f"/>
                <w:rFonts w:ascii="黑体" w:hAnsi="黑体"/>
                <w:noProof/>
              </w:rPr>
              <w:t xml:space="preserve">2.1 </w:t>
            </w:r>
            <w:r w:rsidR="00780A65" w:rsidRPr="00367A7C">
              <w:rPr>
                <w:rStyle w:val="af"/>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f"/>
                <w:rFonts w:ascii="黑体" w:hAnsi="黑体"/>
                <w:noProof/>
              </w:rPr>
              <w:t xml:space="preserve">2.1.1 </w:t>
            </w:r>
            <w:r w:rsidR="00780A65" w:rsidRPr="00367A7C">
              <w:rPr>
                <w:rStyle w:val="af"/>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f"/>
                <w:rFonts w:ascii="黑体" w:hAnsi="黑体"/>
                <w:noProof/>
              </w:rPr>
              <w:t xml:space="preserve">2.2 </w:t>
            </w:r>
            <w:r w:rsidR="00780A65" w:rsidRPr="00367A7C">
              <w:rPr>
                <w:rStyle w:val="af"/>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f"/>
                <w:rFonts w:ascii="黑体" w:hAnsi="黑体"/>
                <w:noProof/>
              </w:rPr>
              <w:t xml:space="preserve">2.2.1 </w:t>
            </w:r>
            <w:r w:rsidR="00780A65" w:rsidRPr="00367A7C">
              <w:rPr>
                <w:rStyle w:val="af"/>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f"/>
                <w:rFonts w:ascii="黑体" w:hAnsi="黑体"/>
                <w:noProof/>
              </w:rPr>
              <w:t xml:space="preserve">2.2.2 </w:t>
            </w:r>
            <w:r w:rsidR="00780A65" w:rsidRPr="00367A7C">
              <w:rPr>
                <w:rStyle w:val="af"/>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11657E">
              <w:rPr>
                <w:noProof/>
                <w:webHidden/>
              </w:rPr>
              <w:t>9</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f"/>
                <w:rFonts w:ascii="黑体" w:hAnsi="黑体"/>
                <w:noProof/>
              </w:rPr>
              <w:t xml:space="preserve">2.3 </w:t>
            </w:r>
            <w:r w:rsidR="00780A65" w:rsidRPr="00367A7C">
              <w:rPr>
                <w:rStyle w:val="af"/>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f"/>
                <w:rFonts w:ascii="黑体" w:hAnsi="黑体"/>
                <w:noProof/>
              </w:rPr>
              <w:t xml:space="preserve">2.3.1 </w:t>
            </w:r>
            <w:r w:rsidR="00780A65" w:rsidRPr="00367A7C">
              <w:rPr>
                <w:rStyle w:val="af"/>
                <w:rFonts w:ascii="黑体" w:hAnsi="黑体"/>
                <w:noProof/>
              </w:rPr>
              <w:t>基于</w:t>
            </w:r>
            <w:r w:rsidR="00780A65" w:rsidRPr="00367A7C">
              <w:rPr>
                <w:rStyle w:val="af"/>
                <w:rFonts w:ascii="黑体" w:hAnsi="黑体"/>
                <w:noProof/>
              </w:rPr>
              <w:t>Qos</w:t>
            </w:r>
            <w:r w:rsidR="00780A65" w:rsidRPr="00367A7C">
              <w:rPr>
                <w:rStyle w:val="af"/>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f"/>
                <w:rFonts w:ascii="黑体" w:hAnsi="黑体"/>
                <w:noProof/>
              </w:rPr>
              <w:t xml:space="preserve">2.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13" w:history="1">
            <w:r w:rsidR="00780A65" w:rsidRPr="00367A7C">
              <w:rPr>
                <w:rStyle w:val="af"/>
                <w:noProof/>
              </w:rPr>
              <w:t>第三章</w:t>
            </w:r>
            <w:r w:rsidR="00780A65" w:rsidRPr="00367A7C">
              <w:rPr>
                <w:rStyle w:val="af"/>
                <w:noProof/>
              </w:rPr>
              <w:t xml:space="preserve"> </w:t>
            </w:r>
            <w:r w:rsidR="00780A65" w:rsidRPr="00367A7C">
              <w:rPr>
                <w:rStyle w:val="af"/>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f"/>
                <w:rFonts w:ascii="黑体" w:hAnsi="黑体"/>
                <w:noProof/>
              </w:rPr>
              <w:t xml:space="preserve">3.1 </w:t>
            </w:r>
            <w:r w:rsidR="00780A65" w:rsidRPr="00367A7C">
              <w:rPr>
                <w:rStyle w:val="af"/>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f"/>
                <w:rFonts w:ascii="黑体" w:hAnsi="黑体"/>
                <w:noProof/>
              </w:rPr>
              <w:t xml:space="preserve">3.2 </w:t>
            </w:r>
            <w:r w:rsidR="00780A65" w:rsidRPr="00367A7C">
              <w:rPr>
                <w:rStyle w:val="af"/>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11657E">
              <w:rPr>
                <w:noProof/>
                <w:webHidden/>
              </w:rPr>
              <w:t>13</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f"/>
                <w:rFonts w:ascii="黑体" w:hAnsi="黑体"/>
                <w:noProof/>
              </w:rPr>
              <w:t xml:space="preserve">3.3 </w:t>
            </w:r>
            <w:r w:rsidR="00780A65" w:rsidRPr="00367A7C">
              <w:rPr>
                <w:rStyle w:val="af"/>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11657E">
              <w:rPr>
                <w:noProof/>
                <w:webHidden/>
              </w:rPr>
              <w:t>16</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f"/>
                <w:rFonts w:ascii="黑体" w:hAnsi="黑体"/>
                <w:noProof/>
              </w:rPr>
              <w:t xml:space="preserve">3.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11657E">
              <w:rPr>
                <w:noProof/>
                <w:webHidden/>
              </w:rPr>
              <w:t>17</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18" w:history="1">
            <w:r w:rsidR="00780A65" w:rsidRPr="00367A7C">
              <w:rPr>
                <w:rStyle w:val="af"/>
                <w:noProof/>
              </w:rPr>
              <w:t>第四章</w:t>
            </w:r>
            <w:r w:rsidR="00780A65" w:rsidRPr="00367A7C">
              <w:rPr>
                <w:rStyle w:val="af"/>
                <w:noProof/>
              </w:rPr>
              <w:t xml:space="preserve"> </w:t>
            </w:r>
            <w:r w:rsidR="00780A65" w:rsidRPr="00367A7C">
              <w:rPr>
                <w:rStyle w:val="af"/>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f"/>
                <w:rFonts w:ascii="黑体" w:hAnsi="黑体"/>
                <w:noProof/>
              </w:rPr>
              <w:t xml:space="preserve">4.1 </w:t>
            </w:r>
            <w:r w:rsidR="00780A65" w:rsidRPr="00367A7C">
              <w:rPr>
                <w:rStyle w:val="af"/>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f"/>
                <w:rFonts w:ascii="黑体" w:hAnsi="黑体"/>
                <w:noProof/>
              </w:rPr>
              <w:t xml:space="preserve">4.1.1 </w:t>
            </w:r>
            <w:r w:rsidR="00780A65" w:rsidRPr="00367A7C">
              <w:rPr>
                <w:rStyle w:val="af"/>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f"/>
                <w:rFonts w:ascii="黑体" w:hAnsi="黑体"/>
                <w:noProof/>
              </w:rPr>
              <w:t xml:space="preserve">4.1.2 </w:t>
            </w:r>
            <w:r w:rsidR="00780A65" w:rsidRPr="00367A7C">
              <w:rPr>
                <w:rStyle w:val="af"/>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11657E">
              <w:rPr>
                <w:noProof/>
                <w:webHidden/>
              </w:rPr>
              <w:t>19</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f"/>
                <w:rFonts w:ascii="黑体" w:hAnsi="黑体"/>
                <w:noProof/>
              </w:rPr>
              <w:t xml:space="preserve">4.2 </w:t>
            </w:r>
            <w:r w:rsidR="00780A65" w:rsidRPr="00367A7C">
              <w:rPr>
                <w:rStyle w:val="af"/>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11657E">
              <w:rPr>
                <w:noProof/>
                <w:webHidden/>
              </w:rPr>
              <w:t>20</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f"/>
                <w:rFonts w:ascii="黑体" w:hAnsi="黑体"/>
                <w:noProof/>
              </w:rPr>
              <w:t xml:space="preserve">4.3 </w:t>
            </w:r>
            <w:r w:rsidR="00780A65" w:rsidRPr="00367A7C">
              <w:rPr>
                <w:rStyle w:val="af"/>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11657E">
              <w:rPr>
                <w:noProof/>
                <w:webHidden/>
              </w:rPr>
              <w:t>22</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f"/>
                <w:rFonts w:ascii="黑体" w:hAnsi="黑体"/>
                <w:noProof/>
              </w:rPr>
              <w:t xml:space="preserve">4.4 </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f"/>
                <w:rFonts w:ascii="黑体" w:hAnsi="黑体"/>
                <w:noProof/>
              </w:rPr>
              <w:t xml:space="preserve">4.4.1 </w:t>
            </w:r>
            <w:r w:rsidR="00780A65" w:rsidRPr="00367A7C">
              <w:rPr>
                <w:rStyle w:val="af"/>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f"/>
                <w:rFonts w:ascii="黑体" w:hAnsi="黑体"/>
                <w:noProof/>
              </w:rPr>
              <w:t>4.4.2</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f"/>
                <w:rFonts w:ascii="黑体" w:hAnsi="黑体"/>
                <w:noProof/>
              </w:rPr>
              <w:t>4.4.3</w:t>
            </w:r>
            <w:r w:rsidR="00780A65" w:rsidRPr="00367A7C">
              <w:rPr>
                <w:rStyle w:val="af"/>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f"/>
                <w:rFonts w:ascii="黑体" w:hAnsi="黑体"/>
                <w:noProof/>
              </w:rPr>
              <w:t xml:space="preserve">4.5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11657E">
              <w:rPr>
                <w:noProof/>
                <w:webHidden/>
              </w:rPr>
              <w:t>25</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29" w:history="1">
            <w:r w:rsidR="00780A65" w:rsidRPr="00367A7C">
              <w:rPr>
                <w:rStyle w:val="af"/>
                <w:noProof/>
              </w:rPr>
              <w:t>第五章</w:t>
            </w:r>
            <w:r w:rsidR="00780A65" w:rsidRPr="00367A7C">
              <w:rPr>
                <w:rStyle w:val="af"/>
                <w:noProof/>
              </w:rPr>
              <w:t xml:space="preserve"> </w:t>
            </w:r>
            <w:r w:rsidR="00780A65" w:rsidRPr="00367A7C">
              <w:rPr>
                <w:rStyle w:val="af"/>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f"/>
                <w:rFonts w:ascii="黑体" w:hAnsi="黑体"/>
                <w:noProof/>
              </w:rPr>
              <w:t xml:space="preserve">5.1 </w:t>
            </w:r>
            <w:r w:rsidR="00780A65" w:rsidRPr="00367A7C">
              <w:rPr>
                <w:rStyle w:val="af"/>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f"/>
                <w:rFonts w:ascii="黑体" w:hAnsi="黑体"/>
                <w:noProof/>
              </w:rPr>
              <w:t xml:space="preserve">5.1.1 </w:t>
            </w:r>
            <w:r w:rsidR="00780A65" w:rsidRPr="00367A7C">
              <w:rPr>
                <w:rStyle w:val="af"/>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f"/>
                <w:rFonts w:ascii="黑体" w:hAnsi="黑体"/>
                <w:noProof/>
              </w:rPr>
              <w:t xml:space="preserve">5.1.2 </w:t>
            </w:r>
            <w:r w:rsidR="00780A65" w:rsidRPr="00367A7C">
              <w:rPr>
                <w:rStyle w:val="af"/>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f"/>
                <w:rFonts w:ascii="黑体" w:hAnsi="黑体"/>
                <w:noProof/>
              </w:rPr>
              <w:t xml:space="preserve">5.2 </w:t>
            </w:r>
            <w:r w:rsidR="00780A65" w:rsidRPr="00367A7C">
              <w:rPr>
                <w:rStyle w:val="af"/>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f"/>
                <w:rFonts w:ascii="黑体" w:hAnsi="黑体"/>
                <w:noProof/>
              </w:rPr>
              <w:t xml:space="preserve">5.2.1 </w:t>
            </w:r>
            <w:r w:rsidR="00780A65" w:rsidRPr="00367A7C">
              <w:rPr>
                <w:rStyle w:val="af"/>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f"/>
                <w:rFonts w:ascii="黑体" w:hAnsi="黑体"/>
                <w:noProof/>
              </w:rPr>
              <w:t xml:space="preserve">5.2.2 </w:t>
            </w:r>
            <w:r w:rsidR="00780A65" w:rsidRPr="00367A7C">
              <w:rPr>
                <w:rStyle w:val="af"/>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f"/>
                <w:rFonts w:ascii="黑体" w:hAnsi="黑体"/>
                <w:noProof/>
              </w:rPr>
              <w:t xml:space="preserve">5.2.3 </w:t>
            </w:r>
            <w:r w:rsidR="00780A65" w:rsidRPr="00367A7C">
              <w:rPr>
                <w:rStyle w:val="af"/>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f"/>
                <w:rFonts w:ascii="黑体" w:hAnsi="黑体"/>
                <w:noProof/>
              </w:rPr>
              <w:t xml:space="preserve">5.2.4 </w:t>
            </w:r>
            <w:r w:rsidR="00780A65" w:rsidRPr="00367A7C">
              <w:rPr>
                <w:rStyle w:val="af"/>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11657E">
              <w:rPr>
                <w:noProof/>
                <w:webHidden/>
              </w:rPr>
              <w:t>29</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f"/>
                <w:rFonts w:ascii="黑体" w:hAnsi="黑体"/>
                <w:noProof/>
              </w:rPr>
              <w:t xml:space="preserve">5.3 </w:t>
            </w:r>
            <w:r w:rsidR="00780A65" w:rsidRPr="00367A7C">
              <w:rPr>
                <w:rStyle w:val="af"/>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f"/>
                <w:rFonts w:ascii="黑体" w:hAnsi="黑体"/>
                <w:noProof/>
              </w:rPr>
              <w:t xml:space="preserve">5.3.1 </w:t>
            </w:r>
            <w:r w:rsidR="00780A65" w:rsidRPr="00367A7C">
              <w:rPr>
                <w:rStyle w:val="af"/>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f"/>
                <w:rFonts w:ascii="黑体" w:hAnsi="黑体"/>
                <w:noProof/>
              </w:rPr>
              <w:t xml:space="preserve">5.3.2 </w:t>
            </w:r>
            <w:r w:rsidR="00780A65" w:rsidRPr="00367A7C">
              <w:rPr>
                <w:rStyle w:val="af"/>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f"/>
                <w:rFonts w:ascii="黑体" w:hAnsi="黑体"/>
                <w:noProof/>
              </w:rPr>
              <w:t>5.3.3</w:t>
            </w:r>
            <w:r w:rsidR="00780A65" w:rsidRPr="00367A7C">
              <w:rPr>
                <w:rStyle w:val="af"/>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11657E">
              <w:rPr>
                <w:noProof/>
                <w:webHidden/>
              </w:rPr>
              <w:t>32</w:t>
            </w:r>
            <w:r w:rsidR="00780A65">
              <w:rPr>
                <w:noProof/>
                <w:webHidden/>
              </w:rPr>
              <w:fldChar w:fldCharType="end"/>
            </w:r>
          </w:hyperlink>
        </w:p>
        <w:p w:rsidR="00780A65" w:rsidRDefault="00EE41E8"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f"/>
                <w:rFonts w:ascii="黑体" w:hAnsi="黑体"/>
                <w:noProof/>
              </w:rPr>
              <w:t>5.3.4</w:t>
            </w:r>
            <w:r w:rsidR="00780A65" w:rsidRPr="00367A7C">
              <w:rPr>
                <w:rStyle w:val="af"/>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11657E">
              <w:rPr>
                <w:noProof/>
                <w:webHidden/>
              </w:rPr>
              <w:t>33</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f"/>
                <w:rFonts w:ascii="黑体" w:hAnsi="黑体"/>
                <w:noProof/>
              </w:rPr>
              <w:t xml:space="preserve">5.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11657E">
              <w:rPr>
                <w:noProof/>
                <w:webHidden/>
              </w:rPr>
              <w:t>36</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44" w:history="1">
            <w:r w:rsidR="00780A65" w:rsidRPr="00367A7C">
              <w:rPr>
                <w:rStyle w:val="af"/>
                <w:noProof/>
              </w:rPr>
              <w:t>第六章</w:t>
            </w:r>
            <w:r w:rsidR="00780A65" w:rsidRPr="00367A7C">
              <w:rPr>
                <w:rStyle w:val="af"/>
                <w:noProof/>
              </w:rPr>
              <w:t xml:space="preserve"> </w:t>
            </w:r>
            <w:r w:rsidR="00780A65" w:rsidRPr="00367A7C">
              <w:rPr>
                <w:rStyle w:val="af"/>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f"/>
                <w:rFonts w:ascii="黑体" w:hAnsi="黑体"/>
                <w:noProof/>
              </w:rPr>
              <w:t>6.1</w:t>
            </w:r>
            <w:r w:rsidR="00780A65" w:rsidRPr="00367A7C">
              <w:rPr>
                <w:rStyle w:val="af"/>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EE41E8"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f"/>
                <w:rFonts w:ascii="黑体" w:hAnsi="黑体"/>
                <w:noProof/>
              </w:rPr>
              <w:t xml:space="preserve">6.2 </w:t>
            </w:r>
            <w:r w:rsidR="00780A65" w:rsidRPr="00367A7C">
              <w:rPr>
                <w:rStyle w:val="af"/>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11657E">
              <w:rPr>
                <w:noProof/>
                <w:webHidden/>
              </w:rPr>
              <w:t>38</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47" w:history="1">
            <w:r w:rsidR="00780A65" w:rsidRPr="00367A7C">
              <w:rPr>
                <w:rStyle w:val="af"/>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11657E">
              <w:rPr>
                <w:noProof/>
                <w:webHidden/>
              </w:rPr>
              <w:t>40</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48" w:history="1">
            <w:r w:rsidR="00780A65" w:rsidRPr="00367A7C">
              <w:rPr>
                <w:rStyle w:val="af"/>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11657E">
              <w:rPr>
                <w:noProof/>
                <w:webHidden/>
              </w:rPr>
              <w:t>44</w:t>
            </w:r>
            <w:r w:rsidR="00780A65">
              <w:rPr>
                <w:noProof/>
                <w:webHidden/>
              </w:rPr>
              <w:fldChar w:fldCharType="end"/>
            </w:r>
          </w:hyperlink>
        </w:p>
        <w:p w:rsidR="00780A65" w:rsidRDefault="00EE41E8" w:rsidP="00EA2F5C">
          <w:pPr>
            <w:pStyle w:val="TOC1"/>
            <w:tabs>
              <w:tab w:val="right" w:leader="dot" w:pos="8296"/>
            </w:tabs>
            <w:rPr>
              <w:rFonts w:asciiTheme="minorHAnsi" w:hAnsiTheme="minorHAnsi" w:cstheme="minorBidi"/>
              <w:noProof/>
              <w:kern w:val="2"/>
              <w:sz w:val="21"/>
              <w:szCs w:val="22"/>
            </w:rPr>
          </w:pPr>
          <w:hyperlink w:anchor="_Toc1420949" w:history="1">
            <w:r w:rsidR="00780A65" w:rsidRPr="00367A7C">
              <w:rPr>
                <w:rStyle w:val="af"/>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11657E">
              <w:rPr>
                <w:noProof/>
                <w:webHidden/>
              </w:rPr>
              <w:t>45</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750001" w:rsidP="00EA2F5C">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w:t>
      </w:r>
      <w:r w:rsidR="00DA481D">
        <w:rPr>
          <w:rFonts w:hint="eastAsia"/>
        </w:rPr>
        <w:t>持续交付、</w:t>
      </w:r>
      <w:r>
        <w:rPr>
          <w:rFonts w:hint="eastAsia"/>
        </w:rPr>
        <w:t>虚拟化、分布式系统等各种技术的快速出现和发展，</w:t>
      </w:r>
      <w:r w:rsidR="00781E0E">
        <w:rPr>
          <w:rFonts w:hint="eastAsia"/>
        </w:rPr>
        <w:t>软件系统的业务逐渐复杂，</w:t>
      </w:r>
      <w:r>
        <w:rPr>
          <w:rFonts w:hint="eastAsia"/>
        </w:rPr>
        <w:t>开发体量逐渐变大，</w:t>
      </w:r>
      <w:r w:rsidR="00781E0E">
        <w:rPr>
          <w:rFonts w:hint="eastAsia"/>
        </w:rPr>
        <w:t>传统分层的单体架构模式的不足之处越来越明显，</w:t>
      </w:r>
      <w:r w:rsidR="00614BD0" w:rsidRPr="00CF0D66">
        <w:t>许多</w:t>
      </w:r>
      <w:r w:rsidR="00DA481D">
        <w:rPr>
          <w:rFonts w:hint="eastAsia"/>
        </w:rPr>
        <w:t>系统只是</w:t>
      </w:r>
      <w:r w:rsidR="00614BD0" w:rsidRPr="00CF0D66">
        <w:t>简单的将多个系统的功能和逻辑整合，</w:t>
      </w:r>
      <w:r w:rsidR="00975D8C">
        <w:rPr>
          <w:rFonts w:hint="eastAsia"/>
        </w:rPr>
        <w:t>这样导致</w:t>
      </w:r>
      <w:r w:rsidR="00614BD0" w:rsidRPr="00CF0D66">
        <w:t>系统的规模会随着业务量的进一步增加而急剧地膨胀，进而产生架构臃肿、业务逻辑复杂、数据流向复杂等一系列问题</w:t>
      </w:r>
      <w:r w:rsidR="00DA481D">
        <w:rPr>
          <w:rFonts w:hint="eastAsia"/>
        </w:rPr>
        <w:t>，</w:t>
      </w:r>
      <w:r w:rsidR="00614BD0" w:rsidRPr="00CF0D66">
        <w:t>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w:t>
      </w:r>
      <w:r w:rsidR="00DA481D">
        <w:rPr>
          <w:rFonts w:hint="eastAsia"/>
        </w:rPr>
        <w:t>、代码的冗余率以及</w:t>
      </w:r>
      <w:r w:rsidRPr="00CF0D66">
        <w:t>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w:t>
      </w:r>
      <w:r w:rsidR="00DA481D">
        <w:rPr>
          <w:rFonts w:hint="eastAsia"/>
        </w:rPr>
        <w:t>其</w:t>
      </w:r>
      <w:r w:rsidR="00E51321">
        <w:rPr>
          <w:rFonts w:hint="eastAsia"/>
        </w:rPr>
        <w:t>核心思想是将大型的、复杂的应用划分成细粒度且内聚的服务，划分后的</w:t>
      </w:r>
      <w:r w:rsidRPr="00CF0D66">
        <w:t>服务都有各自的服务边界和声明周期，</w:t>
      </w:r>
      <w:r w:rsidR="00E51321">
        <w:rPr>
          <w:rFonts w:hint="eastAsia"/>
        </w:rPr>
        <w:t>并且便于部署和扩展，</w:t>
      </w:r>
      <w:r w:rsidRPr="00CF0D66">
        <w:t>各服务间配合工作完成</w:t>
      </w:r>
      <w:r w:rsidR="00D50E15">
        <w:rPr>
          <w:rFonts w:hint="eastAsia"/>
        </w:rPr>
        <w:t>任务</w:t>
      </w:r>
      <w:r w:rsidRPr="00CF0D66">
        <w:t>。</w:t>
      </w:r>
      <w:r w:rsidR="006A47C6">
        <w:rPr>
          <w:rFonts w:hint="eastAsia"/>
        </w:rPr>
        <w:t xml:space="preserve"> </w:t>
      </w:r>
      <w:r w:rsidR="006A47C6">
        <w:t xml:space="preserve">                                                                                                                                                                                                                                                                                                                                                                                                                                                                                                                                                                                                                                                                                                                                                                                                                                                                                                                                                                                                                                                                                                                                                                                                                                                                                                                                </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务</w:t>
      </w:r>
      <w:proofErr w:type="gramEnd"/>
      <w:r w:rsidRPr="00CF0D66">
        <w:t>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务</w:t>
      </w:r>
      <w:proofErr w:type="gramEnd"/>
      <w:r w:rsidRPr="00CF0D66">
        <w:t>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务</w:t>
      </w:r>
      <w:proofErr w:type="gramEnd"/>
      <w:r w:rsidRPr="00CF0D66">
        <w:t>高内聚低耦合的原则，以及软件工程</w:t>
      </w:r>
      <w:proofErr w:type="gramStart"/>
      <w:r w:rsidRPr="00CF0D66">
        <w:t>中领域</w:t>
      </w:r>
      <w:proofErr w:type="gramEnd"/>
      <w:r w:rsidRPr="00CF0D66">
        <w:t>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务</w:t>
      </w:r>
      <w:proofErr w:type="gramEnd"/>
      <w:r w:rsidRPr="00CF0D66">
        <w:t>划分策略，</w:t>
      </w:r>
      <w:r w:rsidR="00E51321">
        <w:rPr>
          <w:rFonts w:hint="eastAsia"/>
        </w:rPr>
        <w:t>提高了系统中服务的复用率，降低了代码的冗余率</w:t>
      </w:r>
      <w:r w:rsidRPr="00CF0D66">
        <w:t>。</w:t>
      </w:r>
    </w:p>
    <w:p w:rsidR="00614BD0" w:rsidRPr="00CF0D66" w:rsidRDefault="00E51321" w:rsidP="00EA2F5C">
      <w:pPr>
        <w:numPr>
          <w:ilvl w:val="255"/>
          <w:numId w:val="0"/>
        </w:numPr>
        <w:ind w:firstLineChars="200" w:firstLine="480"/>
        <w:jc w:val="both"/>
      </w:pPr>
      <w:r>
        <w:rPr>
          <w:rFonts w:hint="eastAsia"/>
        </w:rPr>
        <w:t>另外</w:t>
      </w:r>
      <w:r w:rsidR="00614BD0" w:rsidRPr="00CF0D66">
        <w:t>，对于基于</w:t>
      </w:r>
      <w:proofErr w:type="gramStart"/>
      <w:r w:rsidR="00614BD0" w:rsidRPr="00CF0D66">
        <w:t>微服务</w:t>
      </w:r>
      <w:proofErr w:type="gramEnd"/>
      <w:r w:rsidR="00614BD0" w:rsidRPr="00CF0D66">
        <w:t>架构的分布式处理平台，</w:t>
      </w:r>
      <w:proofErr w:type="gramStart"/>
      <w:r w:rsidR="00614BD0" w:rsidRPr="00CF0D66">
        <w:t>微服务</w:t>
      </w:r>
      <w:proofErr w:type="gramEnd"/>
      <w:r w:rsidR="00614BD0" w:rsidRPr="00CF0D66">
        <w:t>划分完成，如何组合</w:t>
      </w:r>
      <w:proofErr w:type="gramStart"/>
      <w:r w:rsidR="00614BD0" w:rsidRPr="00CF0D66">
        <w:t>微服务</w:t>
      </w:r>
      <w:proofErr w:type="gramEnd"/>
      <w:r w:rsidR="00BD7C69" w:rsidRPr="00CF0D66">
        <w:rPr>
          <w:vertAlign w:val="superscript"/>
        </w:rPr>
        <w:t>[7][8]</w:t>
      </w:r>
      <w:r w:rsidR="00614BD0" w:rsidRPr="00CF0D66">
        <w:t>，制定相应的</w:t>
      </w:r>
      <w:proofErr w:type="gramStart"/>
      <w:r w:rsidR="00614BD0" w:rsidRPr="00CF0D66">
        <w:t>微服务</w:t>
      </w:r>
      <w:proofErr w:type="gramEnd"/>
      <w:r w:rsidR="00614BD0" w:rsidRPr="00CF0D66">
        <w:t>路径选择策略，对于提高应用的执行效率尤其重要，也是目前研究的热点问题。另一方面，</w:t>
      </w:r>
      <w:r w:rsidR="00721C2D">
        <w:rPr>
          <w:rFonts w:hint="eastAsia"/>
        </w:rPr>
        <w:t>如何</w:t>
      </w:r>
      <w:r w:rsidR="00614BD0" w:rsidRPr="00CF0D66">
        <w:t>综合考虑微服务实例</w:t>
      </w:r>
      <w:r w:rsidR="00EF604B">
        <w:rPr>
          <w:rFonts w:hint="eastAsia"/>
        </w:rPr>
        <w:t>细粒度的在线处理能力</w:t>
      </w:r>
      <w:r w:rsidR="00614BD0" w:rsidRPr="00CF0D66">
        <w:t>、任务的特征和微服</w:t>
      </w:r>
      <w:proofErr w:type="gramStart"/>
      <w:r w:rsidR="00614BD0" w:rsidRPr="00CF0D66">
        <w:t>务实例间的</w:t>
      </w:r>
      <w:proofErr w:type="gramEnd"/>
      <w:r w:rsidR="00614BD0" w:rsidRPr="00CF0D66">
        <w:t>数据传输条件，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w:t>
      </w:r>
      <w:r w:rsidR="00721C2D">
        <w:rPr>
          <w:rFonts w:hint="eastAsia"/>
        </w:rPr>
        <w:t>考虑</w:t>
      </w:r>
      <w:r w:rsidRPr="00CF0D66">
        <w:t>微服务实例</w:t>
      </w:r>
      <w:r w:rsidR="00721C2D">
        <w:rPr>
          <w:rFonts w:hint="eastAsia"/>
        </w:rPr>
        <w:t>细粒度的在线处理能力</w:t>
      </w:r>
      <w:r w:rsidRPr="00CF0D66">
        <w:t>、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务</w:t>
      </w:r>
      <w:proofErr w:type="gramEnd"/>
      <w:r w:rsidRPr="00CF0D66">
        <w:t>路径选择不准确，将会延长整个应用的处理时间；由于任务会有不同的特点，如</w:t>
      </w:r>
      <w:r w:rsidR="00721C2D">
        <w:rPr>
          <w:rFonts w:hint="eastAsia"/>
        </w:rPr>
        <w:t>输入</w:t>
      </w:r>
      <w:r w:rsidRPr="00CF0D66">
        <w:t>数据量可能千差</w:t>
      </w:r>
      <w:r w:rsidRPr="00CF0D66">
        <w:lastRenderedPageBreak/>
        <w:t>万别，这可能会进一步导致</w:t>
      </w:r>
      <w:proofErr w:type="gramStart"/>
      <w:r w:rsidRPr="00CF0D66">
        <w:t>微服务</w:t>
      </w:r>
      <w:proofErr w:type="gramEnd"/>
      <w:r w:rsidRPr="00CF0D66">
        <w:t>选择的不同，另一方面，由于数据在传输过程中会受到数据量以及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w:t>
      </w:r>
      <w:r w:rsidR="00721C2D">
        <w:rPr>
          <w:rFonts w:hint="eastAsia"/>
        </w:rPr>
        <w:t>如何</w:t>
      </w:r>
      <w:r w:rsidRPr="00CF0D66">
        <w:t>根据</w:t>
      </w:r>
      <w:proofErr w:type="gramStart"/>
      <w:r w:rsidRPr="00CF0D66">
        <w:t>微服务</w:t>
      </w:r>
      <w:proofErr w:type="gramEnd"/>
      <w:r w:rsidRPr="00CF0D66">
        <w:t>的实时</w:t>
      </w:r>
      <w:r w:rsidR="00721C2D">
        <w:rPr>
          <w:rFonts w:hint="eastAsia"/>
        </w:rPr>
        <w:t>处理能力</w:t>
      </w:r>
      <w:r w:rsidRPr="00CF0D66">
        <w:t>自适应的更新</w:t>
      </w:r>
      <w:proofErr w:type="gramStart"/>
      <w:r w:rsidRPr="00CF0D66">
        <w:t>微服务</w:t>
      </w:r>
      <w:proofErr w:type="gramEnd"/>
      <w:r w:rsidRPr="00CF0D66">
        <w:t>路径</w:t>
      </w:r>
      <w:r w:rsidR="00BD7C69" w:rsidRPr="00CF0D66">
        <w:rPr>
          <w:vertAlign w:val="superscript"/>
        </w:rPr>
        <w:t>[10][11]</w:t>
      </w:r>
      <w:r w:rsidRPr="00CF0D66">
        <w:t>，以实现高效的应用执行效率。</w:t>
      </w:r>
      <w:r w:rsidR="00721C2D">
        <w:rPr>
          <w:rFonts w:hint="eastAsia"/>
        </w:rPr>
        <w:t>在应用</w:t>
      </w:r>
      <w:r w:rsidRPr="00CF0D66">
        <w:t>执行过程中，待执行的</w:t>
      </w:r>
      <w:proofErr w:type="gramStart"/>
      <w:r w:rsidR="00721C2D">
        <w:rPr>
          <w:rFonts w:hint="eastAsia"/>
        </w:rPr>
        <w:t>子</w:t>
      </w:r>
      <w:r w:rsidRPr="00CF0D66">
        <w:t>任务</w:t>
      </w:r>
      <w:proofErr w:type="gramEnd"/>
      <w:r w:rsidRPr="00CF0D66">
        <w:t>所对应的微服务实例的</w:t>
      </w:r>
      <w:r w:rsidR="00721C2D">
        <w:rPr>
          <w:rFonts w:hint="eastAsia"/>
        </w:rPr>
        <w:t>处理能力</w:t>
      </w:r>
      <w:r w:rsidRPr="00CF0D66">
        <w:t>是</w:t>
      </w:r>
      <w:r w:rsidR="00721C2D">
        <w:rPr>
          <w:rFonts w:hint="eastAsia"/>
        </w:rPr>
        <w:t>随时间动态</w:t>
      </w:r>
      <w:r w:rsidRPr="00CF0D66">
        <w:t>变化的，</w:t>
      </w:r>
      <w:r w:rsidR="00721C2D">
        <w:rPr>
          <w:rFonts w:hint="eastAsia"/>
        </w:rPr>
        <w:t>因此选择的最优服务路径会发生改变。</w:t>
      </w:r>
      <w:r w:rsidRPr="00CF0D66">
        <w:t>如果只是考虑初始化的服务路径，那么</w:t>
      </w:r>
      <w:r w:rsidR="00E92714">
        <w:rPr>
          <w:rFonts w:hint="eastAsia"/>
        </w:rPr>
        <w:t>初始选择</w:t>
      </w:r>
      <w:r w:rsidR="00721C2D">
        <w:rPr>
          <w:rFonts w:hint="eastAsia"/>
        </w:rPr>
        <w:t>的服务路径</w:t>
      </w:r>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w:t>
      </w:r>
      <w:r w:rsidR="00E92714">
        <w:rPr>
          <w:rFonts w:hint="eastAsia"/>
        </w:rPr>
        <w:t>由多个子任务组成的大型</w:t>
      </w:r>
      <w:r w:rsidR="00195A12" w:rsidRPr="00CF0D66">
        <w:t>应用来说，</w:t>
      </w:r>
      <w:r w:rsidR="0038475A">
        <w:rPr>
          <w:rFonts w:hint="eastAsia"/>
        </w:rPr>
        <w:t>当前</w:t>
      </w:r>
      <w:proofErr w:type="gramStart"/>
      <w:r w:rsidR="0038475A">
        <w:rPr>
          <w:rFonts w:hint="eastAsia"/>
        </w:rPr>
        <w:t>一</w:t>
      </w:r>
      <w:proofErr w:type="gramEnd"/>
      <w:r w:rsidR="0038475A">
        <w:rPr>
          <w:rFonts w:hint="eastAsia"/>
        </w:rPr>
        <w:t>个</w:t>
      </w:r>
      <w:r w:rsidR="00195A12" w:rsidRPr="00CF0D66">
        <w:t>子任务被执行完成后，</w:t>
      </w:r>
      <w:r w:rsidR="0038475A">
        <w:rPr>
          <w:rFonts w:hint="eastAsia"/>
        </w:rPr>
        <w:t>后面</w:t>
      </w:r>
      <w:r w:rsidRPr="00CF0D66">
        <w:t>的</w:t>
      </w:r>
      <w:proofErr w:type="gramStart"/>
      <w:r w:rsidRPr="00CF0D66">
        <w:t>子任务</w:t>
      </w:r>
      <w:proofErr w:type="gramEnd"/>
      <w:r w:rsidRPr="00CF0D66">
        <w:t>对应的微服务实例的</w:t>
      </w:r>
      <w:r w:rsidR="00E92714">
        <w:rPr>
          <w:rFonts w:hint="eastAsia"/>
        </w:rPr>
        <w:t>资源</w:t>
      </w:r>
      <w:r w:rsidRPr="00CF0D66">
        <w:t>状态会时刻动态改变，所以初始化最优的服务路径可能是无效的。另外，当今一些动态的自适应</w:t>
      </w:r>
      <w:r w:rsidR="00195A12" w:rsidRPr="00CF0D66">
        <w:rPr>
          <w:vertAlign w:val="superscript"/>
        </w:rPr>
        <w:t>[12]</w:t>
      </w:r>
      <w:r w:rsidRPr="00CF0D66">
        <w:t>的算法被提出来，这些方法选择合适的</w:t>
      </w:r>
      <w:r w:rsidR="00E92714">
        <w:rPr>
          <w:rFonts w:hint="eastAsia"/>
        </w:rPr>
        <w:t>候选</w:t>
      </w:r>
      <w:r w:rsidRPr="00CF0D66">
        <w:t>服务来创建最优的服务路径，并且根据服务状态的改变，动态的更新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A00996" w:rsidP="00EA2F5C">
      <w:pPr>
        <w:ind w:firstLineChars="200" w:firstLine="480"/>
        <w:jc w:val="both"/>
      </w:pPr>
      <w:proofErr w:type="gramStart"/>
      <w:r>
        <w:rPr>
          <w:rFonts w:hint="eastAsia"/>
        </w:rPr>
        <w:t>微服务</w:t>
      </w:r>
      <w:proofErr w:type="gramEnd"/>
      <w:r>
        <w:rPr>
          <w:rFonts w:hint="eastAsia"/>
        </w:rPr>
        <w:t>架构的概念作为一种新型的软件架构在今年来引起了国内外专家的广泛关注。然而</w:t>
      </w:r>
      <w:proofErr w:type="gramStart"/>
      <w:r>
        <w:rPr>
          <w:rFonts w:hint="eastAsia"/>
        </w:rPr>
        <w:t>微服务</w:t>
      </w:r>
      <w:proofErr w:type="gramEnd"/>
      <w:r w:rsidR="00A165A2">
        <w:rPr>
          <w:rFonts w:hint="eastAsia"/>
        </w:rPr>
        <w:t>并不是被发明出来的，而是随着云计算技术、</w:t>
      </w:r>
      <w:r w:rsidR="00A165A2">
        <w:rPr>
          <w:rFonts w:hint="eastAsia"/>
        </w:rPr>
        <w:t>S</w:t>
      </w:r>
      <w:r w:rsidR="00A165A2">
        <w:t>OA</w:t>
      </w:r>
      <w:r w:rsidR="00A165A2">
        <w:rPr>
          <w:rFonts w:hint="eastAsia"/>
        </w:rPr>
        <w:t>、</w:t>
      </w:r>
      <w:r w:rsidR="00A165A2">
        <w:rPr>
          <w:rFonts w:hint="eastAsia"/>
        </w:rPr>
        <w:t>D</w:t>
      </w:r>
      <w:r w:rsidR="00A165A2">
        <w:t>epOps</w:t>
      </w:r>
      <w:r w:rsidR="00A165A2">
        <w:rPr>
          <w:rFonts w:hint="eastAsia"/>
        </w:rPr>
        <w:t>技术的发展，从世界各地技术发展的趋势与实践中总结出来的。</w:t>
      </w:r>
      <w:r w:rsidR="00207E99" w:rsidRPr="00CF0D66">
        <w:t>如何制定合理的服务划分策略以及服务选择策略（包括初始化服务选择策略和路径自动更新策略），优化</w:t>
      </w:r>
      <w:proofErr w:type="gramStart"/>
      <w:r w:rsidR="00207E99" w:rsidRPr="00CF0D66">
        <w:t>微服务</w:t>
      </w:r>
      <w:proofErr w:type="gramEnd"/>
      <w:r w:rsidR="00207E99" w:rsidRPr="00CF0D66">
        <w:t>平台中的服务组合，对于提升</w:t>
      </w:r>
      <w:proofErr w:type="gramStart"/>
      <w:r w:rsidR="00207E99" w:rsidRPr="00CF0D66">
        <w:t>微服务</w:t>
      </w:r>
      <w:proofErr w:type="gramEnd"/>
      <w:r w:rsidR="00207E99" w:rsidRPr="00CF0D66">
        <w:t>平台中应用的执行效率至关重要，国内外有很多针对</w:t>
      </w:r>
      <w:proofErr w:type="gramStart"/>
      <w:r w:rsidR="00207E99" w:rsidRPr="00CF0D66">
        <w:t>微服务</w:t>
      </w:r>
      <w:proofErr w:type="gramEnd"/>
      <w:r w:rsidR="00207E99" w:rsidRPr="00CF0D66">
        <w:t>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D94CD1"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A165A2">
        <w:rPr>
          <w:rFonts w:hint="eastAsia"/>
        </w:rPr>
        <w:t>，</w:t>
      </w:r>
      <w:r w:rsidR="000A350A" w:rsidRPr="00CF0D66">
        <w:t>而在</w:t>
      </w:r>
      <w:proofErr w:type="gramStart"/>
      <w:r w:rsidR="000A350A" w:rsidRPr="00CF0D66">
        <w:t>微服务</w:t>
      </w:r>
      <w:proofErr w:type="gramEnd"/>
      <w:r w:rsidR="000A350A" w:rsidRPr="00CF0D66">
        <w:t>架构中如何划分</w:t>
      </w:r>
      <w:proofErr w:type="gramStart"/>
      <w:r w:rsidR="000A350A" w:rsidRPr="00CF0D66">
        <w:t>微服务</w:t>
      </w:r>
      <w:proofErr w:type="gramEnd"/>
      <w:r w:rsidR="000A350A" w:rsidRPr="00CF0D66">
        <w:t>以及确定</w:t>
      </w:r>
      <w:proofErr w:type="gramStart"/>
      <w:r w:rsidR="000A350A" w:rsidRPr="00CF0D66">
        <w:t>微服务</w:t>
      </w:r>
      <w:proofErr w:type="gramEnd"/>
      <w:r w:rsidR="000A350A" w:rsidRPr="00CF0D66">
        <w:t>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D94CD1" w:rsidRPr="00CF0D66">
        <w:t>根据</w:t>
      </w:r>
      <w:r w:rsidR="00D94CD1" w:rsidRPr="00CF0D66">
        <w:t>Newman</w:t>
      </w:r>
      <w:r w:rsidR="00D94CD1" w:rsidRPr="00CF0D66">
        <w:rPr>
          <w:vertAlign w:val="superscript"/>
        </w:rPr>
        <w:t>[4]</w:t>
      </w:r>
      <w:r w:rsidR="00D94CD1" w:rsidRPr="00CF0D66">
        <w:t>的观点，</w:t>
      </w:r>
      <w:proofErr w:type="gramStart"/>
      <w:r w:rsidR="00D94CD1" w:rsidRPr="00CF0D66">
        <w:t>微服务</w:t>
      </w:r>
      <w:proofErr w:type="gramEnd"/>
      <w:r w:rsidR="00D94CD1" w:rsidRPr="00CF0D66">
        <w:t>的大小很重要，因为</w:t>
      </w:r>
      <w:proofErr w:type="gramStart"/>
      <w:r w:rsidR="00D94CD1" w:rsidRPr="00CF0D66">
        <w:t>微服务</w:t>
      </w:r>
      <w:proofErr w:type="gramEnd"/>
      <w:r w:rsidR="00D94CD1" w:rsidRPr="00CF0D66">
        <w:t>的粒度会影响服务质量（</w:t>
      </w:r>
      <w:r w:rsidR="00D94CD1" w:rsidRPr="00CF0D66">
        <w:t>Qos</w:t>
      </w:r>
      <w:r w:rsidR="00D94CD1" w:rsidRPr="00CF0D66">
        <w:t>）。服务的粒度高度依赖于服务划分是否合适，虽然</w:t>
      </w:r>
      <w:proofErr w:type="gramStart"/>
      <w:r w:rsidR="00D94CD1" w:rsidRPr="00CF0D66">
        <w:t>微服务</w:t>
      </w:r>
      <w:proofErr w:type="gramEnd"/>
      <w:r w:rsidR="00D94CD1" w:rsidRPr="00CF0D66">
        <w:t>架构鼓励小型的服务设计但是太细粒度的服务会导致很多无效的大量的交互。</w:t>
      </w:r>
    </w:p>
    <w:p w:rsidR="00215703" w:rsidRDefault="0081352C" w:rsidP="00DE7AAF">
      <w:pPr>
        <w:ind w:firstLineChars="200" w:firstLine="480"/>
        <w:jc w:val="both"/>
        <w:rPr>
          <w:kern w:val="2"/>
          <w:szCs w:val="28"/>
        </w:rPr>
      </w:pPr>
      <w:r w:rsidRPr="00CF0D66">
        <w:rPr>
          <w:kern w:val="2"/>
          <w:szCs w:val="28"/>
        </w:rPr>
        <w:t>Gerald Schermann</w:t>
      </w:r>
      <w:r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Pr="00CF0D66">
        <w:rPr>
          <w:kern w:val="2"/>
          <w:szCs w:val="28"/>
          <w:vertAlign w:val="superscript"/>
        </w:rPr>
        <w:t>]</w:t>
      </w:r>
      <w:r w:rsidRPr="00CF0D66">
        <w:rPr>
          <w:kern w:val="2"/>
          <w:szCs w:val="28"/>
        </w:rPr>
        <w:t>等人</w:t>
      </w:r>
      <w:r w:rsidR="00311E16">
        <w:rPr>
          <w:rFonts w:hint="eastAsia"/>
          <w:kern w:val="2"/>
          <w:szCs w:val="28"/>
        </w:rPr>
        <w:t>通过研究</w:t>
      </w:r>
      <w:r w:rsidR="00311E16">
        <w:rPr>
          <w:rFonts w:hint="eastAsia"/>
          <w:kern w:val="2"/>
          <w:szCs w:val="28"/>
        </w:rPr>
        <w:t>4</w:t>
      </w:r>
      <w:r w:rsidR="00311E16">
        <w:rPr>
          <w:kern w:val="2"/>
          <w:szCs w:val="28"/>
        </w:rPr>
        <w:t>2</w:t>
      </w:r>
      <w:r w:rsidR="00311E16">
        <w:rPr>
          <w:rFonts w:hint="eastAsia"/>
          <w:kern w:val="2"/>
          <w:szCs w:val="28"/>
        </w:rPr>
        <w:t>家不同规模的公司</w:t>
      </w:r>
      <w:r w:rsidR="00921416">
        <w:rPr>
          <w:rFonts w:hint="eastAsia"/>
          <w:kern w:val="2"/>
          <w:szCs w:val="28"/>
        </w:rPr>
        <w:t>的服务计算实践来研究服务计算领域中的工业实践，并特别关注</w:t>
      </w:r>
      <w:proofErr w:type="gramStart"/>
      <w:r w:rsidR="00921416">
        <w:rPr>
          <w:rFonts w:hint="eastAsia"/>
          <w:kern w:val="2"/>
          <w:szCs w:val="28"/>
        </w:rPr>
        <w:t>微服务</w:t>
      </w:r>
      <w:proofErr w:type="gramEnd"/>
      <w:r w:rsidR="00921416">
        <w:rPr>
          <w:rFonts w:hint="eastAsia"/>
          <w:kern w:val="2"/>
          <w:szCs w:val="28"/>
        </w:rPr>
        <w:t>的趋势。重点研究了服务的</w:t>
      </w:r>
      <w:r w:rsidR="00921416">
        <w:rPr>
          <w:rFonts w:hint="eastAsia"/>
          <w:kern w:val="2"/>
          <w:szCs w:val="28"/>
        </w:rPr>
        <w:lastRenderedPageBreak/>
        <w:t>大小和复杂性，结果显示不同的服务代码行数是不同的，对于使用代码行数（</w:t>
      </w:r>
      <w:r w:rsidR="00921416">
        <w:rPr>
          <w:rFonts w:hint="eastAsia"/>
          <w:kern w:val="2"/>
          <w:szCs w:val="28"/>
        </w:rPr>
        <w:t>L</w:t>
      </w:r>
      <w:r w:rsidR="00921416">
        <w:rPr>
          <w:kern w:val="2"/>
          <w:szCs w:val="28"/>
        </w:rPr>
        <w:t>OC</w:t>
      </w:r>
      <w:r w:rsidR="00921416">
        <w:rPr>
          <w:rFonts w:hint="eastAsia"/>
          <w:kern w:val="2"/>
          <w:szCs w:val="28"/>
        </w:rPr>
        <w:t>）</w:t>
      </w:r>
      <w:proofErr w:type="gramStart"/>
      <w:r w:rsidR="00921416">
        <w:rPr>
          <w:rFonts w:hint="eastAsia"/>
          <w:kern w:val="2"/>
          <w:szCs w:val="28"/>
        </w:rPr>
        <w:t>来作</w:t>
      </w:r>
      <w:proofErr w:type="gramEnd"/>
      <w:r w:rsidR="00921416">
        <w:rPr>
          <w:rFonts w:hint="eastAsia"/>
          <w:kern w:val="2"/>
          <w:szCs w:val="28"/>
        </w:rPr>
        <w:t>为划分</w:t>
      </w:r>
      <w:proofErr w:type="gramStart"/>
      <w:r w:rsidR="00921416">
        <w:rPr>
          <w:rFonts w:hint="eastAsia"/>
          <w:kern w:val="2"/>
          <w:szCs w:val="28"/>
        </w:rPr>
        <w:t>微服务</w:t>
      </w:r>
      <w:proofErr w:type="gramEnd"/>
      <w:r w:rsidR="00921416">
        <w:rPr>
          <w:rFonts w:hint="eastAsia"/>
          <w:kern w:val="2"/>
          <w:szCs w:val="28"/>
        </w:rPr>
        <w:t>的标准，该策略并不合适。</w:t>
      </w:r>
      <w:r w:rsidRPr="00CF0D66">
        <w:rPr>
          <w:kern w:val="2"/>
          <w:szCs w:val="28"/>
        </w:rPr>
        <w:t>因为</w:t>
      </w:r>
      <w:proofErr w:type="gramStart"/>
      <w:r w:rsidRPr="00CF0D66">
        <w:rPr>
          <w:kern w:val="2"/>
          <w:szCs w:val="28"/>
        </w:rPr>
        <w:t>微服务</w:t>
      </w:r>
      <w:proofErr w:type="gramEnd"/>
      <w:r w:rsidRPr="00CF0D66">
        <w:rPr>
          <w:kern w:val="2"/>
          <w:szCs w:val="28"/>
        </w:rPr>
        <w:t>是使用不同的技术堆栈构建的，这些技术堆栈</w:t>
      </w:r>
      <w:r w:rsidR="00A165A2">
        <w:rPr>
          <w:rFonts w:hint="eastAsia"/>
          <w:kern w:val="2"/>
          <w:szCs w:val="28"/>
        </w:rPr>
        <w:t>在实现功能时，对应的</w:t>
      </w:r>
      <w:r w:rsidRPr="00CF0D66">
        <w:rPr>
          <w:kern w:val="2"/>
          <w:szCs w:val="28"/>
        </w:rPr>
        <w:t>LOC</w:t>
      </w:r>
      <w:r w:rsidR="00A165A2">
        <w:rPr>
          <w:rFonts w:hint="eastAsia"/>
          <w:kern w:val="2"/>
          <w:szCs w:val="28"/>
        </w:rPr>
        <w:t>可能</w:t>
      </w:r>
      <w:r w:rsidRPr="00CF0D66">
        <w:rPr>
          <w:kern w:val="2"/>
          <w:szCs w:val="28"/>
        </w:rPr>
        <w:t>有所不同。此外，根据服务的类型，服务也有不同最低</w:t>
      </w:r>
      <w:r w:rsidRPr="00CF0D66">
        <w:rPr>
          <w:kern w:val="2"/>
          <w:szCs w:val="28"/>
        </w:rPr>
        <w:t>LOC</w:t>
      </w:r>
      <w:r w:rsidRPr="00CF0D66">
        <w:rPr>
          <w:kern w:val="2"/>
          <w:szCs w:val="28"/>
        </w:rPr>
        <w:t>。例如，协调多个任务之间的调用的过程服务可以具有</w:t>
      </w:r>
      <w:r w:rsidRPr="00CF0D66">
        <w:rPr>
          <w:kern w:val="2"/>
          <w:szCs w:val="28"/>
        </w:rPr>
        <w:t>100</w:t>
      </w:r>
      <w:r w:rsidRPr="00CF0D66">
        <w:rPr>
          <w:kern w:val="2"/>
          <w:szCs w:val="28"/>
        </w:rPr>
        <w:t>到</w:t>
      </w:r>
      <w:r w:rsidRPr="00CF0D66">
        <w:rPr>
          <w:kern w:val="2"/>
          <w:szCs w:val="28"/>
        </w:rPr>
        <w:t>1000</w:t>
      </w:r>
      <w:r w:rsidRPr="00CF0D66">
        <w:rPr>
          <w:kern w:val="2"/>
          <w:szCs w:val="28"/>
        </w:rPr>
        <w:t>个</w:t>
      </w:r>
      <w:r w:rsidRPr="00CF0D66">
        <w:rPr>
          <w:kern w:val="2"/>
          <w:szCs w:val="28"/>
        </w:rPr>
        <w:t>LOC</w:t>
      </w:r>
      <w:r w:rsidRPr="00CF0D66">
        <w:rPr>
          <w:kern w:val="2"/>
          <w:szCs w:val="28"/>
        </w:rPr>
        <w:t>，并且数据服务可以实现</w:t>
      </w:r>
      <w:r w:rsidRPr="00CF0D66">
        <w:rPr>
          <w:kern w:val="2"/>
          <w:szCs w:val="28"/>
        </w:rPr>
        <w:t>10</w:t>
      </w:r>
      <w:r w:rsidRPr="00CF0D66">
        <w:rPr>
          <w:kern w:val="2"/>
          <w:szCs w:val="28"/>
        </w:rPr>
        <w:t>到大约</w:t>
      </w:r>
      <w:r w:rsidRPr="00CF0D66">
        <w:rPr>
          <w:kern w:val="2"/>
          <w:szCs w:val="28"/>
        </w:rPr>
        <w:t>100</w:t>
      </w:r>
      <w:r w:rsidRPr="00CF0D66">
        <w:rPr>
          <w:kern w:val="2"/>
          <w:szCs w:val="28"/>
        </w:rPr>
        <w:t>个</w:t>
      </w:r>
      <w:r w:rsidRPr="00CF0D66">
        <w:rPr>
          <w:kern w:val="2"/>
          <w:szCs w:val="28"/>
        </w:rPr>
        <w:t>LOC</w:t>
      </w:r>
      <w:r w:rsidRPr="00CF0D66">
        <w:rPr>
          <w:kern w:val="2"/>
          <w:szCs w:val="28"/>
        </w:rPr>
        <w:t>。</w:t>
      </w:r>
    </w:p>
    <w:p w:rsidR="00F20A27" w:rsidRPr="00CF0D66" w:rsidRDefault="00F4466D" w:rsidP="00D94CD1">
      <w:pPr>
        <w:ind w:firstLineChars="200" w:firstLine="480"/>
        <w:jc w:val="both"/>
        <w:rPr>
          <w:kern w:val="2"/>
          <w:szCs w:val="28"/>
        </w:rPr>
      </w:pPr>
      <w:r>
        <w:rPr>
          <w:rFonts w:hint="eastAsia"/>
          <w:kern w:val="2"/>
          <w:szCs w:val="28"/>
        </w:rPr>
        <w:t>在文献</w:t>
      </w:r>
      <w:r w:rsidRPr="00C2077A">
        <w:rPr>
          <w:rFonts w:hint="eastAsia"/>
          <w:kern w:val="2"/>
          <w:szCs w:val="28"/>
          <w:vertAlign w:val="superscript"/>
        </w:rPr>
        <w:t>[</w:t>
      </w:r>
      <w:r w:rsidRPr="00C2077A">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ServiceCutter</w:t>
      </w:r>
      <w:r>
        <w:rPr>
          <w:rFonts w:hint="eastAsia"/>
          <w:kern w:val="2"/>
          <w:szCs w:val="28"/>
        </w:rPr>
        <w:t>在单体架构代码库中划分微服务。作者提出了一种</w:t>
      </w:r>
      <w:proofErr w:type="gramStart"/>
      <w:r>
        <w:rPr>
          <w:rFonts w:hint="eastAsia"/>
          <w:kern w:val="2"/>
          <w:szCs w:val="28"/>
        </w:rPr>
        <w:t>通过图割的</w:t>
      </w:r>
      <w:proofErr w:type="gramEnd"/>
      <w:r>
        <w:rPr>
          <w:rFonts w:hint="eastAsia"/>
          <w:kern w:val="2"/>
          <w:szCs w:val="28"/>
        </w:rPr>
        <w:t>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w:t>
      </w:r>
      <w:r w:rsidR="00C2077A">
        <w:rPr>
          <w:rFonts w:hint="eastAsia"/>
          <w:kern w:val="2"/>
          <w:szCs w:val="28"/>
        </w:rPr>
        <w:t>支持</w:t>
      </w:r>
      <w:r>
        <w:rPr>
          <w:rFonts w:hint="eastAsia"/>
          <w:kern w:val="2"/>
          <w:szCs w:val="28"/>
        </w:rPr>
        <w:t>和文档例如领域模型和用户用例作为输入来产生耦合值，并且构建图。但是，</w:t>
      </w:r>
      <w:r>
        <w:rPr>
          <w:rFonts w:hint="eastAsia"/>
          <w:kern w:val="2"/>
          <w:szCs w:val="28"/>
        </w:rPr>
        <w:t>S</w:t>
      </w:r>
      <w:r>
        <w:rPr>
          <w:kern w:val="2"/>
          <w:szCs w:val="28"/>
        </w:rPr>
        <w:t>erviceCutter</w:t>
      </w:r>
      <w:r>
        <w:rPr>
          <w:rFonts w:hint="eastAsia"/>
          <w:kern w:val="2"/>
          <w:szCs w:val="28"/>
        </w:rPr>
        <w:t>无法从</w:t>
      </w:r>
      <w:r w:rsidR="00C2077A">
        <w:rPr>
          <w:rFonts w:hint="eastAsia"/>
          <w:kern w:val="2"/>
          <w:szCs w:val="28"/>
        </w:rPr>
        <w:t>单体架构本身获取必要的信息来构建图，必须依赖用户提供在特定的模型中提供相应的软件支持。</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sidR="00D94CD1">
        <w:rPr>
          <w:rFonts w:hint="eastAsia"/>
          <w:kern w:val="2"/>
          <w:szCs w:val="28"/>
        </w:rPr>
        <w:t>服务</w:t>
      </w:r>
      <w:r w:rsidRPr="00CF0D66">
        <w:rPr>
          <w:kern w:val="2"/>
          <w:szCs w:val="28"/>
        </w:rPr>
        <w:t>的复用率，</w:t>
      </w:r>
      <w:r w:rsidR="00D94CD1">
        <w:rPr>
          <w:rFonts w:hint="eastAsia"/>
          <w:kern w:val="2"/>
          <w:szCs w:val="28"/>
        </w:rPr>
        <w:t>降低代码的冗余，</w:t>
      </w:r>
      <w:r w:rsidRPr="00CF0D66">
        <w:rPr>
          <w:kern w:val="2"/>
          <w:szCs w:val="28"/>
        </w:rPr>
        <w:t>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00D94CD1">
        <w:rPr>
          <w:rFonts w:hint="eastAsia"/>
          <w:kern w:val="2"/>
          <w:szCs w:val="28"/>
        </w:rPr>
        <w:t>得到</w:t>
      </w:r>
      <w:r w:rsidRPr="00CF0D66">
        <w:rPr>
          <w:kern w:val="2"/>
          <w:szCs w:val="28"/>
        </w:rPr>
        <w:t>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r w:rsidR="00D94CD1">
        <w:rPr>
          <w:rFonts w:hint="eastAsia"/>
        </w:rPr>
        <w:t>前</w:t>
      </w:r>
      <w:r w:rsidRPr="00CF0D66">
        <w:t>一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w:t>
      </w:r>
      <w:r w:rsidRPr="00CF0D66">
        <w:lastRenderedPageBreak/>
        <w:t>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w:t>
      </w:r>
      <w:r w:rsidR="00D94CD1">
        <w:rPr>
          <w:rFonts w:hint="eastAsia"/>
        </w:rPr>
        <w:t>，</w:t>
      </w:r>
      <w:r w:rsidRPr="00CF0D66">
        <w:t>提高任务处理效率，在进行</w:t>
      </w:r>
      <w:proofErr w:type="gramStart"/>
      <w:r w:rsidRPr="00CF0D66">
        <w:t>微服务</w:t>
      </w:r>
      <w:proofErr w:type="gramEnd"/>
      <w:r w:rsidRPr="00CF0D66">
        <w:t>选择时不仅需要考虑微服务实例的在线的处理能力，还需综合考虑任务的特征以及微服务实</w:t>
      </w:r>
      <w:proofErr w:type="gramStart"/>
      <w:r w:rsidRPr="00CF0D66">
        <w:t>例之间</w:t>
      </w:r>
      <w:proofErr w:type="gramEnd"/>
      <w:r w:rsidRPr="00CF0D66">
        <w:t>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D60B6C" w:rsidP="00DE7AAF">
      <w:pPr>
        <w:numPr>
          <w:ilvl w:val="255"/>
          <w:numId w:val="0"/>
        </w:numPr>
        <w:ind w:firstLineChars="200" w:firstLine="480"/>
        <w:jc w:val="both"/>
      </w:pPr>
      <w:r>
        <w:rPr>
          <w:rFonts w:hint="eastAsia"/>
        </w:rPr>
        <w:t>本文主要包括在</w:t>
      </w:r>
      <w:proofErr w:type="gramStart"/>
      <w:r w:rsidR="00CD04CB" w:rsidRPr="00CF0D66">
        <w:t>微服务</w:t>
      </w:r>
      <w:proofErr w:type="gramEnd"/>
      <w:r w:rsidR="00CD04CB" w:rsidRPr="00CF0D66">
        <w:t>平台</w:t>
      </w:r>
      <w:r>
        <w:rPr>
          <w:rFonts w:hint="eastAsia"/>
        </w:rPr>
        <w:t>中</w:t>
      </w:r>
      <w:r w:rsidR="00CD04CB" w:rsidRPr="00CF0D66">
        <w:t>制定合理的</w:t>
      </w:r>
      <w:proofErr w:type="gramStart"/>
      <w:r w:rsidR="00CD04CB" w:rsidRPr="00CF0D66">
        <w:t>微服务</w:t>
      </w:r>
      <w:proofErr w:type="gramEnd"/>
      <w:r w:rsidR="00CD04CB" w:rsidRPr="00CF0D66">
        <w:t>划分策略</w:t>
      </w:r>
      <w:r>
        <w:rPr>
          <w:rFonts w:hint="eastAsia"/>
        </w:rPr>
        <w:t>和</w:t>
      </w:r>
      <w:r w:rsidR="00CD04CB" w:rsidRPr="00CF0D66">
        <w:t>综合考虑</w:t>
      </w:r>
      <w:proofErr w:type="gramStart"/>
      <w:r w:rsidR="00CD04CB" w:rsidRPr="00CF0D66">
        <w:t>微服务</w:t>
      </w:r>
      <w:proofErr w:type="gramEnd"/>
      <w:r w:rsidR="00D94CD1">
        <w:rPr>
          <w:rFonts w:hint="eastAsia"/>
        </w:rPr>
        <w:t>在线处理能力</w:t>
      </w:r>
      <w:r w:rsidR="00CD04CB" w:rsidRPr="00CF0D66">
        <w:t>、任务的特征和微服</w:t>
      </w:r>
      <w:proofErr w:type="gramStart"/>
      <w:r w:rsidR="00CD04CB" w:rsidRPr="00CF0D66">
        <w:t>务实例间的</w:t>
      </w:r>
      <w:proofErr w:type="gramEnd"/>
      <w:r w:rsidR="00CD04CB" w:rsidRPr="00CF0D66">
        <w:t>数据传输条件的</w:t>
      </w:r>
      <w:proofErr w:type="gramStart"/>
      <w:r w:rsidR="00CD04CB" w:rsidRPr="00CF0D66">
        <w:t>微服务</w:t>
      </w:r>
      <w:proofErr w:type="gramEnd"/>
      <w:r w:rsidR="00CD04CB" w:rsidRPr="00CF0D66">
        <w:t>选择策略的研究与实现，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务</w:t>
      </w:r>
      <w:proofErr w:type="gramEnd"/>
      <w:r w:rsidRPr="00CF0D66">
        <w:t>架构的云平台中</w:t>
      </w:r>
      <w:proofErr w:type="gramStart"/>
      <w:r w:rsidRPr="00CF0D66">
        <w:t>微服务</w:t>
      </w:r>
      <w:proofErr w:type="gramEnd"/>
      <w:r w:rsidRPr="00CF0D66">
        <w:t>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w:t>
      </w:r>
      <w:r w:rsidR="00D60B6C">
        <w:rPr>
          <w:rStyle w:val="af8"/>
          <w:rFonts w:hint="eastAsia"/>
          <w:sz w:val="24"/>
        </w:rPr>
        <w:t>思想</w:t>
      </w:r>
      <w:r w:rsidRPr="00CF0D66">
        <w:rPr>
          <w:rStyle w:val="af8"/>
          <w:sz w:val="24"/>
        </w:rPr>
        <w:t>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务</w:t>
      </w:r>
      <w:proofErr w:type="gramEnd"/>
      <w:r w:rsidRPr="00CF0D66">
        <w:rPr>
          <w:rStyle w:val="af8"/>
          <w:sz w:val="24"/>
        </w:rPr>
        <w:t>划分模型，该模型主要分为三个阶段，分别为单体架构阶段、图阶段、</w:t>
      </w:r>
      <w:proofErr w:type="gramStart"/>
      <w:r w:rsidRPr="00CF0D66">
        <w:rPr>
          <w:rStyle w:val="af8"/>
          <w:sz w:val="24"/>
        </w:rPr>
        <w:t>微服务</w:t>
      </w:r>
      <w:proofErr w:type="gramEnd"/>
      <w:r w:rsidRPr="00CF0D66">
        <w:rPr>
          <w:rStyle w:val="af8"/>
          <w:sz w:val="24"/>
        </w:rPr>
        <w:t>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r w:rsidR="00D60B6C">
        <w:rPr>
          <w:rStyle w:val="af8"/>
          <w:rFonts w:hint="eastAsia"/>
          <w:sz w:val="24"/>
        </w:rPr>
        <w:t>加权</w:t>
      </w:r>
      <w:r w:rsidRPr="00CF0D66">
        <w:rPr>
          <w:rStyle w:val="af8"/>
          <w:sz w:val="24"/>
        </w:rPr>
        <w:t>图。</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务</w:t>
      </w:r>
      <w:proofErr w:type="gramEnd"/>
      <w:r w:rsidRPr="00CF0D66">
        <w:rPr>
          <w:rStyle w:val="af8"/>
          <w:sz w:val="24"/>
        </w:rPr>
        <w:t>划分策略进行</w:t>
      </w:r>
      <w:proofErr w:type="gramStart"/>
      <w:r w:rsidRPr="00CF0D66">
        <w:rPr>
          <w:rStyle w:val="af8"/>
          <w:sz w:val="24"/>
        </w:rPr>
        <w:t>微服务</w:t>
      </w:r>
      <w:proofErr w:type="gramEnd"/>
      <w:r w:rsidRPr="00CF0D66">
        <w:rPr>
          <w:rStyle w:val="af8"/>
          <w:sz w:val="24"/>
        </w:rPr>
        <w:t>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w:t>
      </w:r>
      <w:r w:rsidR="00D60B6C">
        <w:rPr>
          <w:rStyle w:val="af8"/>
          <w:rFonts w:hint="eastAsia"/>
          <w:sz w:val="24"/>
        </w:rPr>
        <w:t>构建</w:t>
      </w:r>
      <w:r w:rsidRPr="00CF0D66">
        <w:rPr>
          <w:rStyle w:val="af8"/>
          <w:sz w:val="24"/>
        </w:rPr>
        <w:t>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w:t>
      </w:r>
      <w:r w:rsidR="00D60B6C">
        <w:rPr>
          <w:rStyle w:val="af8"/>
          <w:rFonts w:hint="eastAsia"/>
          <w:sz w:val="24"/>
        </w:rPr>
        <w:t>（聚合过程）</w:t>
      </w:r>
      <w:r w:rsidRPr="00CF0D66">
        <w:rPr>
          <w:rStyle w:val="af8"/>
          <w:sz w:val="24"/>
        </w:rPr>
        <w:t>，根据</w:t>
      </w:r>
      <w:proofErr w:type="gramStart"/>
      <w:r w:rsidRPr="00CF0D66">
        <w:rPr>
          <w:rStyle w:val="af8"/>
          <w:sz w:val="24"/>
        </w:rPr>
        <w:t>微服务</w:t>
      </w:r>
      <w:proofErr w:type="gramEnd"/>
      <w:r w:rsidRPr="00CF0D66">
        <w:rPr>
          <w:rStyle w:val="af8"/>
          <w:sz w:val="24"/>
        </w:rPr>
        <w:t>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边</w:t>
      </w:r>
      <w:proofErr w:type="gramEnd"/>
      <w:r w:rsidRPr="00CF0D66">
        <w:rPr>
          <w:rStyle w:val="af8"/>
          <w:sz w:val="24"/>
        </w:rPr>
        <w:t>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lastRenderedPageBreak/>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w:t>
      </w:r>
      <w:r w:rsidR="00D60B6C">
        <w:rPr>
          <w:rFonts w:hint="eastAsia"/>
        </w:rPr>
        <w:t>文</w:t>
      </w:r>
      <w:r w:rsidRPr="00CF0D66">
        <w:t>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务</w:t>
      </w:r>
      <w:proofErr w:type="gramEnd"/>
      <w:r w:rsidRPr="00CF0D66">
        <w:t>健康状态、处理能力、资源消耗情况等。利用</w:t>
      </w:r>
      <w:proofErr w:type="gramStart"/>
      <w:r w:rsidRPr="00CF0D66">
        <w:t>微服务</w:t>
      </w:r>
      <w:proofErr w:type="gramEnd"/>
      <w:r w:rsidRPr="00CF0D66">
        <w:t>平台的基准程序，分析</w:t>
      </w:r>
      <w:proofErr w:type="gramStart"/>
      <w:r w:rsidRPr="00CF0D66">
        <w:t>微服务</w:t>
      </w:r>
      <w:proofErr w:type="gramEnd"/>
      <w:r w:rsidRPr="00CF0D66">
        <w:t>平台中在线微服务实例的细粒度特征、待执行任务的特征以及微服</w:t>
      </w:r>
      <w:proofErr w:type="gramStart"/>
      <w:r w:rsidRPr="00CF0D66">
        <w:t>务实例间的</w:t>
      </w:r>
      <w:proofErr w:type="gramEnd"/>
      <w:r w:rsidRPr="00CF0D66">
        <w:t>数据传输条件，建立针对大规模</w:t>
      </w:r>
      <w:proofErr w:type="gramStart"/>
      <w:r w:rsidRPr="00CF0D66">
        <w:t>微服务</w:t>
      </w:r>
      <w:proofErr w:type="gramEnd"/>
      <w:r w:rsidRPr="00CF0D66">
        <w:t>平台的细粒度性能特征模型，提出高效的性能感知的</w:t>
      </w:r>
      <w:proofErr w:type="gramStart"/>
      <w:r w:rsidRPr="00CF0D66">
        <w:t>微服务</w:t>
      </w:r>
      <w:proofErr w:type="gramEnd"/>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务</w:t>
      </w:r>
      <w:proofErr w:type="gramEnd"/>
      <w:r w:rsidRPr="00CF0D66">
        <w:t>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图</w:t>
      </w:r>
      <w:proofErr w:type="gramEnd"/>
      <w:r w:rsidRPr="00CF0D66">
        <w:t>，每一条边上的权重即为时间性能模型中的数据处理时间和数据传输时间之和，</w:t>
      </w:r>
      <w:proofErr w:type="gramStart"/>
      <w:r w:rsidRPr="00CF0D66">
        <w:t>构建图</w:t>
      </w:r>
      <w:proofErr w:type="gramEnd"/>
      <w:r w:rsidRPr="00CF0D66">
        <w:t>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务</w:t>
      </w:r>
      <w:proofErr w:type="gramEnd"/>
      <w:r w:rsidRPr="00CF0D66">
        <w:rPr>
          <w:rStyle w:val="af8"/>
          <w:sz w:val="24"/>
        </w:rPr>
        <w:t>路径更新策略。该策略应用</w:t>
      </w:r>
      <w:r w:rsidRPr="00CF0D66">
        <w:t>路径搜索空间缩小原则，（</w:t>
      </w:r>
      <w:r w:rsidRPr="00CF0D66">
        <w:t>1</w:t>
      </w:r>
      <w:r w:rsidRPr="00CF0D66">
        <w:t>）我们为每个子任务定义了时间率</w:t>
      </w:r>
      <w:r w:rsidRPr="00CF0D66">
        <w:t>=</w:t>
      </w:r>
      <w:r w:rsidRPr="00CF0D66">
        <w:t>数据处理</w:t>
      </w:r>
      <w:r w:rsidR="00D60B6C">
        <w:rPr>
          <w:rFonts w:hint="eastAsia"/>
        </w:rPr>
        <w:t>时间</w:t>
      </w:r>
      <w:r w:rsidRPr="00CF0D66">
        <w:t>/</w:t>
      </w:r>
      <w:r w:rsidRPr="00CF0D66">
        <w:t>数据传输时间，我们将</w:t>
      </w:r>
      <w:proofErr w:type="gramStart"/>
      <w:r w:rsidRPr="00CF0D66">
        <w:t>子任务</w:t>
      </w:r>
      <w:proofErr w:type="gramEnd"/>
      <w:r w:rsidRPr="00CF0D66">
        <w:t>分为计算主导型</w:t>
      </w:r>
      <w:proofErr w:type="gramStart"/>
      <w:r w:rsidRPr="00CF0D66">
        <w:t>子任务</w:t>
      </w:r>
      <w:proofErr w:type="gramEnd"/>
      <w:r w:rsidRPr="00CF0D66">
        <w:t>和传输主导型子任务，每一类有固定的时间率阈值，如果当前</w:t>
      </w:r>
      <w:proofErr w:type="gramStart"/>
      <w:r w:rsidRPr="00CF0D66">
        <w:t>子任务</w:t>
      </w:r>
      <w:proofErr w:type="gramEnd"/>
      <w:r w:rsidRPr="00CF0D66">
        <w:t>的时间率超过了计算主导型</w:t>
      </w:r>
      <w:proofErr w:type="gramStart"/>
      <w:r w:rsidRPr="00CF0D66">
        <w:t>子任务</w:t>
      </w:r>
      <w:proofErr w:type="gramEnd"/>
      <w:r w:rsidRPr="00CF0D66">
        <w:t>的时间率阈值，则当前</w:t>
      </w:r>
      <w:proofErr w:type="gramStart"/>
      <w:r w:rsidRPr="00CF0D66">
        <w:t>子任务</w:t>
      </w:r>
      <w:proofErr w:type="gramEnd"/>
      <w:r w:rsidRPr="00CF0D66">
        <w:t>为计算主导型子任务，如果当前</w:t>
      </w:r>
      <w:proofErr w:type="gramStart"/>
      <w:r w:rsidRPr="00CF0D66">
        <w:t>子任务</w:t>
      </w:r>
      <w:proofErr w:type="gramEnd"/>
      <w:r w:rsidRPr="00CF0D66">
        <w:t>的时间率小于传输型</w:t>
      </w:r>
      <w:proofErr w:type="gramStart"/>
      <w:r w:rsidRPr="00CF0D66">
        <w:t>子任务</w:t>
      </w:r>
      <w:proofErr w:type="gramEnd"/>
      <w:r w:rsidRPr="00CF0D66">
        <w:t>的时间率阈值，则当前</w:t>
      </w:r>
      <w:proofErr w:type="gramStart"/>
      <w:r w:rsidRPr="00CF0D66">
        <w:t>子任务</w:t>
      </w:r>
      <w:proofErr w:type="gramEnd"/>
      <w:r w:rsidRPr="00CF0D66">
        <w:t>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lastRenderedPageBreak/>
        <w:t>本</w:t>
      </w:r>
      <w:r w:rsidR="00D60B6C">
        <w:rPr>
          <w:rFonts w:hint="eastAsia"/>
        </w:rPr>
        <w:t>文</w:t>
      </w:r>
      <w:r w:rsidRPr="00CF0D66">
        <w:t>搭建基于</w:t>
      </w:r>
      <w:proofErr w:type="gramStart"/>
      <w:r w:rsidRPr="00CF0D66">
        <w:t>微服务</w:t>
      </w:r>
      <w:proofErr w:type="gramEnd"/>
      <w:r w:rsidRPr="00CF0D66">
        <w:t>架构的云平台，提供</w:t>
      </w:r>
      <w:proofErr w:type="gramStart"/>
      <w:r w:rsidR="00576555">
        <w:rPr>
          <w:rFonts w:hint="eastAsia"/>
        </w:rPr>
        <w:t>微服务</w:t>
      </w:r>
      <w:proofErr w:type="gramEnd"/>
      <w:r w:rsidR="00576555">
        <w:rPr>
          <w:rFonts w:hint="eastAsia"/>
        </w:rPr>
        <w:t>划分</w:t>
      </w:r>
      <w:r w:rsidRPr="00CF0D66">
        <w:t>、</w:t>
      </w:r>
      <w:r w:rsidR="00576555">
        <w:rPr>
          <w:rFonts w:hint="eastAsia"/>
        </w:rPr>
        <w:t>服务选择</w:t>
      </w:r>
      <w:r w:rsidRPr="00CF0D66">
        <w:t>等关键平台支撑模块，保证</w:t>
      </w:r>
      <w:proofErr w:type="gramStart"/>
      <w:r w:rsidRPr="00CF0D66">
        <w:t>微服务</w:t>
      </w:r>
      <w:proofErr w:type="gramEnd"/>
      <w:r w:rsidRPr="00CF0D66">
        <w:t>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w:t>
      </w:r>
      <w:r w:rsidR="00576555">
        <w:rPr>
          <w:rFonts w:hint="eastAsia"/>
        </w:rPr>
        <w:t>服务复用率</w:t>
      </w:r>
      <w:r w:rsidRPr="00CF0D66">
        <w:t>来对</w:t>
      </w:r>
      <w:proofErr w:type="gramStart"/>
      <w:r w:rsidRPr="00CF0D66">
        <w:t>微服务</w:t>
      </w:r>
      <w:proofErr w:type="gramEnd"/>
      <w:r w:rsidRPr="00CF0D66">
        <w:t>划分方法进行性能分析，从而证明了本项目中提出的</w:t>
      </w:r>
      <w:proofErr w:type="gramStart"/>
      <w:r w:rsidRPr="00CF0D66">
        <w:t>微服务</w:t>
      </w:r>
      <w:proofErr w:type="gramEnd"/>
      <w:r w:rsidRPr="00CF0D66">
        <w:t>划分方法能够有效划分微服务；本文利用</w:t>
      </w:r>
      <w:proofErr w:type="gramStart"/>
      <w:r w:rsidRPr="00CF0D66">
        <w:t>微服务</w:t>
      </w:r>
      <w:proofErr w:type="gramEnd"/>
      <w:r w:rsidRPr="00CF0D66">
        <w:t>平台的应用，对文中提出的性能感知的</w:t>
      </w:r>
      <w:r w:rsidR="00576555">
        <w:rPr>
          <w:rFonts w:hint="eastAsia"/>
        </w:rPr>
        <w:t>服务路径选择策略</w:t>
      </w:r>
      <w:r w:rsidRPr="00CF0D66">
        <w:t>的性能进行验证，通过对比实验以及对结果分析，从而证明本文提出的服务</w:t>
      </w:r>
      <w:r w:rsidR="00576555">
        <w:rPr>
          <w:rFonts w:hint="eastAsia"/>
        </w:rPr>
        <w:t>路径选择策略</w:t>
      </w:r>
      <w:r w:rsidRPr="00CF0D66">
        <w:t>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务</w:t>
      </w:r>
      <w:proofErr w:type="gramEnd"/>
      <w:r w:rsidRPr="00CF0D66">
        <w:t>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务</w:t>
      </w:r>
      <w:proofErr w:type="gramEnd"/>
      <w:r w:rsidRPr="00CF0D66">
        <w:t>平台的服务划分策略，最后通过算法对比，给出了适合</w:t>
      </w:r>
      <w:proofErr w:type="gramStart"/>
      <w:r w:rsidRPr="00CF0D66">
        <w:t>我们微服务</w:t>
      </w:r>
      <w:proofErr w:type="gramEnd"/>
      <w:r w:rsidRPr="00CF0D66">
        <w:t>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务</w:t>
      </w:r>
      <w:proofErr w:type="gramEnd"/>
      <w:r w:rsidRPr="00CF0D66">
        <w:t>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lastRenderedPageBreak/>
        <w:t>第六章：结束语。对本文的所有研究工作</w:t>
      </w:r>
      <w:r w:rsidR="00AA03DC">
        <w:rPr>
          <w:rFonts w:hint="eastAsia"/>
        </w:rPr>
        <w:t>做出</w:t>
      </w:r>
      <w:r w:rsidRPr="00CF0D66">
        <w:t>总结，结合目前行业热点展望微服务平台中服务划分和服务选择策略为了的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7"/>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w:t>
      </w:r>
      <w:proofErr w:type="gramStart"/>
      <w:r w:rsidRPr="00CF0D66">
        <w:t>微服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统结构之间关系的描述，即任何组织设计的系统，其结构都是组织本身沟通结构的复制</w:t>
      </w:r>
      <w:r w:rsidR="00CF0D66">
        <w:rPr>
          <w:rFonts w:hint="eastAsia"/>
        </w:rPr>
        <w:t>。</w:t>
      </w:r>
      <w:r w:rsidRPr="00CF0D66">
        <w:t>2014</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和部署一个单独的应用，这些微小的服务根据业务功能来划分，通过自动化部署机制</w:t>
      </w:r>
      <w:proofErr w:type="gramStart"/>
      <w:r w:rsidRPr="00CF0D66">
        <w:t>独立部署</w:t>
      </w:r>
      <w:proofErr w:type="gramEnd"/>
      <w:r w:rsidRPr="00CF0D66">
        <w:t>运行在自己的进程中，</w:t>
      </w:r>
      <w:proofErr w:type="gramStart"/>
      <w:r w:rsidRPr="00CF0D66">
        <w:t>微服务</w:t>
      </w:r>
      <w:proofErr w:type="gramEnd"/>
      <w:r w:rsidRPr="00CF0D66">
        <w:t>之间使用轻量级通信机制来进行通信。一个典型的</w:t>
      </w:r>
      <w:proofErr w:type="gramStart"/>
      <w:r w:rsidRPr="00CF0D66">
        <w:t>微服务</w:t>
      </w:r>
      <w:proofErr w:type="gramEnd"/>
      <w:r w:rsidRPr="00CF0D66">
        <w:t>架构应该包括客户端、</w:t>
      </w:r>
      <w:proofErr w:type="gramStart"/>
      <w:r w:rsidRPr="00CF0D66">
        <w:t>微服务</w:t>
      </w:r>
      <w:proofErr w:type="gramEnd"/>
      <w:r w:rsidRPr="00CF0D66">
        <w:t>网关、服务发现、</w:t>
      </w:r>
      <w:proofErr w:type="gramStart"/>
      <w:r w:rsidRPr="00CF0D66">
        <w:t>微服务</w:t>
      </w:r>
      <w:proofErr w:type="gramEnd"/>
      <w:r w:rsidRPr="00CF0D66">
        <w:t>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w:t>
      </w:r>
      <w:proofErr w:type="gramEnd"/>
      <w:r w:rsidRPr="00CF0D66">
        <w:t>务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务</w:t>
      </w:r>
      <w:proofErr w:type="gramEnd"/>
      <w:r w:rsidRPr="00CF0D66">
        <w:t>架构风格都要拥有的，也不是用来定义</w:t>
      </w:r>
      <w:proofErr w:type="gramStart"/>
      <w:r w:rsidRPr="00CF0D66">
        <w:t>微服务</w:t>
      </w:r>
      <w:proofErr w:type="gramEnd"/>
      <w:r w:rsidRPr="00CF0D66">
        <w:t>架构本身的，而是</w:t>
      </w:r>
      <w:proofErr w:type="gramStart"/>
      <w:r w:rsidRPr="00CF0D66">
        <w:t>微服务</w:t>
      </w:r>
      <w:proofErr w:type="gramEnd"/>
      <w:r w:rsidRPr="00CF0D66">
        <w:t>架构风格</w:t>
      </w:r>
      <w:proofErr w:type="gramStart"/>
      <w:r w:rsidRPr="00CF0D66">
        <w:t>被希望</w:t>
      </w:r>
      <w:proofErr w:type="gramEnd"/>
      <w:r w:rsidRPr="00CF0D66">
        <w:t>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00786E9D">
        <w:fldChar w:fldCharType="begin"/>
      </w:r>
      <w:r w:rsidR="00786E9D">
        <w:instrText xml:space="preserve"> </w:instrText>
      </w:r>
      <w:r w:rsidR="00786E9D">
        <w:rPr>
          <w:rFonts w:hint="eastAsia"/>
        </w:rPr>
        <w:instrText>= 1 \* roman</w:instrText>
      </w:r>
      <w:r w:rsidR="00786E9D">
        <w:instrText xml:space="preserve"> </w:instrText>
      </w:r>
      <w:r w:rsidR="00786E9D">
        <w:fldChar w:fldCharType="separate"/>
      </w:r>
      <w:r w:rsidR="00786E9D">
        <w:rPr>
          <w:noProof/>
        </w:rPr>
        <w:t>i</w:t>
      </w:r>
      <w:r w:rsidR="00786E9D">
        <w:fldChar w:fldCharType="end"/>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来进行通信。一个好的</w:t>
      </w:r>
      <w:proofErr w:type="gramStart"/>
      <w:r w:rsidRPr="00CF0D66">
        <w:t>微服务</w:t>
      </w:r>
      <w:proofErr w:type="gramEnd"/>
      <w:r w:rsidRPr="00CF0D66">
        <w:t>架构的目标是通过服务合同中的解耦服务边界和进化机制来帮助</w:t>
      </w:r>
      <w:proofErr w:type="gramStart"/>
      <w:r w:rsidRPr="00CF0D66">
        <w:t>各个微服务独立部署</w:t>
      </w:r>
      <w:proofErr w:type="gramEnd"/>
      <w:r w:rsidRPr="00CF0D66">
        <w:t>运行。</w:t>
      </w:r>
      <w:proofErr w:type="gramStart"/>
      <w:r w:rsidRPr="00CF0D66">
        <w:t>微服务</w:t>
      </w:r>
      <w:proofErr w:type="gramEnd"/>
      <w:r w:rsidRPr="00CF0D66">
        <w:t>架构的设计者希望对任何一个组件或者服务的改动和升级都只需要重新部署该服务而不需要重新部署整个应用程序，并且在升级过程中尽可能少地改变服务间通信的接口。</w:t>
      </w:r>
    </w:p>
    <w:p w:rsidR="001578C7" w:rsidRPr="00CF0D66" w:rsidRDefault="00786E9D" w:rsidP="00DE7AAF">
      <w:pPr>
        <w:numPr>
          <w:ilvl w:val="255"/>
          <w:numId w:val="0"/>
        </w:numPr>
        <w:ind w:firstLineChars="200" w:firstLine="480"/>
        <w:jc w:val="both"/>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r w:rsidR="001578C7" w:rsidRPr="00CF0D66">
        <w:t>围绕业务功能组织服务</w:t>
      </w:r>
      <w:r w:rsidR="001578C7" w:rsidRPr="00CF0D66">
        <w:t xml:space="preserve"> </w:t>
      </w:r>
      <w:r w:rsidR="001578C7" w:rsidRPr="00CF0D66">
        <w:t>当把一个大的应用拆分成小的部分的时候，通常的方法都是根据技术层面分为</w:t>
      </w:r>
      <w:r w:rsidR="001578C7" w:rsidRPr="00CF0D66">
        <w:t xml:space="preserve"> UI </w:t>
      </w:r>
      <w:r w:rsidR="001578C7" w:rsidRPr="00CF0D66">
        <w:t>团队、服务端逻辑团队和数据库团队。但是这</w:t>
      </w:r>
      <w:r w:rsidR="001578C7" w:rsidRPr="00CF0D66">
        <w:lastRenderedPageBreak/>
        <w:t>种拆分团队的方式会使得即使一个简单的变动都会导致整个团队需要耗费时间</w:t>
      </w:r>
      <w:r w:rsidR="001578C7" w:rsidRPr="00CF0D66">
        <w:t xml:space="preserve"> </w:t>
      </w:r>
      <w:r w:rsidR="001578C7" w:rsidRPr="00CF0D66">
        <w:t>和预算来适应和协调。</w:t>
      </w:r>
      <w:r w:rsidR="001578C7" w:rsidRPr="00CF0D66">
        <w:t xml:space="preserve"> </w:t>
      </w:r>
      <w:r w:rsidR="001578C7" w:rsidRPr="00CF0D66">
        <w:t>康威在文献</w:t>
      </w:r>
      <w:r w:rsidR="001374F8" w:rsidRPr="00CF0D66">
        <w:rPr>
          <w:vertAlign w:val="superscript"/>
        </w:rPr>
        <w:t>[19]</w:t>
      </w:r>
      <w:r w:rsidR="001578C7" w:rsidRPr="00CF0D66">
        <w:t>中提出了康威定律，其中有一条提到</w:t>
      </w:r>
      <w:r w:rsidR="001578C7" w:rsidRPr="00CF0D66">
        <w:t xml:space="preserve">: </w:t>
      </w:r>
      <w:r w:rsidR="001578C7" w:rsidRPr="00CF0D66">
        <w:t>任何组织设计的系统，其结构都是组织本身沟通</w:t>
      </w:r>
      <w:r w:rsidR="001578C7" w:rsidRPr="00CF0D66">
        <w:t xml:space="preserve"> </w:t>
      </w:r>
      <w:r w:rsidR="001578C7" w:rsidRPr="00CF0D66">
        <w:t>结构的复制。根据康威定律的这条描述，</w:t>
      </w:r>
      <w:proofErr w:type="gramStart"/>
      <w:r w:rsidR="001578C7" w:rsidRPr="00CF0D66">
        <w:t>微服务</w:t>
      </w:r>
      <w:proofErr w:type="gramEnd"/>
      <w:r w:rsidR="001578C7" w:rsidRPr="00CF0D66">
        <w:t>架构采用围绕业务功能来拆分应用</w:t>
      </w:r>
      <w:bookmarkStart w:id="8" w:name="_GoBack"/>
      <w:bookmarkEnd w:id="8"/>
      <w:r w:rsidR="001578C7" w:rsidRPr="00CF0D66">
        <w:t>和组织服务的方法。在</w:t>
      </w:r>
      <w:r w:rsidR="001578C7" w:rsidRPr="00CF0D66">
        <w:t xml:space="preserve"> </w:t>
      </w:r>
      <w:proofErr w:type="gramStart"/>
      <w:r w:rsidR="001578C7" w:rsidRPr="00CF0D66">
        <w:t>微服务</w:t>
      </w:r>
      <w:proofErr w:type="gramEnd"/>
      <w:r w:rsidR="001578C7" w:rsidRPr="00CF0D66">
        <w:t>架构中，设计组织被分为小的开发团队，与之相对应的是，应用被拆分为小的服务，应用之间的沟通</w:t>
      </w:r>
      <w:r w:rsidR="001578C7" w:rsidRPr="00CF0D66">
        <w:t xml:space="preserve"> </w:t>
      </w:r>
      <w:r w:rsidR="001578C7" w:rsidRPr="00CF0D66">
        <w:t>过程就是团队之间的沟通过程。为保证应用之间沟通过程清晰明确，团队之间需要划分清晰的服务边界。</w:t>
      </w:r>
      <w:r w:rsidR="001578C7" w:rsidRPr="00CF0D66">
        <w:t xml:space="preserve"> </w:t>
      </w:r>
      <w:r w:rsidR="001578C7" w:rsidRPr="00CF0D66">
        <w:t>这样的划分方法也要求每个小团队本身提供开发过程中所需要的所有技能。</w:t>
      </w:r>
    </w:p>
    <w:p w:rsidR="001578C7" w:rsidRPr="00DE7AAF" w:rsidRDefault="00786E9D" w:rsidP="00DE7AAF">
      <w:pPr>
        <w:numPr>
          <w:ilvl w:val="255"/>
          <w:numId w:val="0"/>
        </w:numPr>
        <w:ind w:firstLineChars="200" w:firstLine="480"/>
        <w:jc w:val="both"/>
        <w:rPr>
          <w:rFonts w:ascii="宋体" w:hAnsi="宋体" w:cs="宋体"/>
        </w:rP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r w:rsidR="001578C7" w:rsidRPr="00CF0D66">
        <w:t>基础设施自动化</w:t>
      </w:r>
      <w:r w:rsidR="001578C7" w:rsidRPr="00CF0D66">
        <w:t xml:space="preserve"> </w:t>
      </w:r>
      <w:r w:rsidR="001578C7" w:rsidRPr="00CF0D66">
        <w:t>许多开发团队都是使用持续交付和持续集成技术来构建</w:t>
      </w:r>
      <w:proofErr w:type="gramStart"/>
      <w:r w:rsidR="001578C7" w:rsidRPr="00CF0D66">
        <w:t>微服务</w:t>
      </w:r>
      <w:proofErr w:type="gramEnd"/>
      <w:r w:rsidR="001578C7" w:rsidRPr="00CF0D66">
        <w:t>架构的应用和系统的，这使得基础设施</w:t>
      </w:r>
      <w:r w:rsidR="001578C7" w:rsidRPr="00CF0D66">
        <w:t xml:space="preserve"> </w:t>
      </w:r>
      <w:r w:rsidR="001578C7" w:rsidRPr="00CF0D66">
        <w:t>自动化技术得到了广泛的应用。而随着容器技术、云计算技术等技术在过去几年的快速发展，基础设施自</w:t>
      </w:r>
      <w:r w:rsidR="001578C7" w:rsidRPr="00CF0D66">
        <w:t xml:space="preserve"> </w:t>
      </w:r>
      <w:r w:rsidR="001578C7" w:rsidRPr="00CF0D66">
        <w:t>动化技术取得了长足的进步，这也间接降低了</w:t>
      </w:r>
      <w:proofErr w:type="gramStart"/>
      <w:r w:rsidR="001578C7" w:rsidRPr="00CF0D66">
        <w:t>微服务</w:t>
      </w:r>
      <w:proofErr w:type="gramEnd"/>
      <w:r w:rsidR="001578C7"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9"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9"/>
    </w:p>
    <w:p w:rsidR="00E275D3" w:rsidRDefault="00F71BA5" w:rsidP="00A42112">
      <w:pPr>
        <w:pStyle w:val="3"/>
        <w:spacing w:line="240" w:lineRule="auto"/>
        <w:rPr>
          <w:rFonts w:ascii="黑体" w:hAnsi="黑体"/>
          <w:b w:val="0"/>
        </w:rPr>
      </w:pPr>
      <w:bookmarkStart w:id="10" w:name="_Toc1420908"/>
      <w:r>
        <w:rPr>
          <w:rFonts w:ascii="黑体" w:hAnsi="黑体"/>
          <w:b w:val="0"/>
        </w:rPr>
        <w:t xml:space="preserve">2.2.1 </w:t>
      </w:r>
      <w:r w:rsidR="00105FF6">
        <w:rPr>
          <w:rFonts w:ascii="黑体" w:hAnsi="黑体" w:hint="eastAsia"/>
          <w:b w:val="0"/>
        </w:rPr>
        <w:t>软件工程相关技术</w:t>
      </w:r>
      <w:bookmarkEnd w:id="10"/>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CF0D66">
        <w:t>[</w:t>
      </w:r>
      <w:r w:rsidR="001374F8" w:rsidRPr="00CF0D66">
        <w:t>21</w:t>
      </w:r>
      <w:r w:rsidRPr="00CF0D66">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lastRenderedPageBreak/>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1"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1"/>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t>基于本体的概念相似度计算是非常重要的基础工作</w:t>
      </w:r>
      <w:r w:rsidR="00A125D7" w:rsidRPr="00A125D7">
        <w:t>，</w:t>
      </w:r>
      <w:r w:rsidRPr="00A125D7">
        <w:t>一个好的概念相似度计算方法对于语义桃、信息检索、数据挖掘、信息集成、知识管理等研究工作具有</w:t>
      </w:r>
      <w:r w:rsidRPr="00A125D7">
        <w:lastRenderedPageBreak/>
        <w:t>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Pr="00A125D7">
        <w:t>于年提出了一组具有广泛意义的相似度定义直觉告诉我们</w:t>
      </w:r>
      <w:r w:rsidR="00A125D7" w:rsidRPr="00A125D7">
        <w:t>，</w:t>
      </w:r>
      <w:r w:rsidRPr="00A125D7">
        <w:t>对象和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Pr="00A125D7">
        <w:t>则相似度越小。当两个对象和是同一个对象时</w:t>
      </w:r>
      <w:r w:rsidR="00A125D7" w:rsidRPr="00A125D7">
        <w:t>，</w:t>
      </w:r>
      <w:r w:rsidRPr="00A125D7">
        <w:t>相似度达到最大。当和无关或独立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344D47" w:rsidRPr="00A125D7">
        <w:t>将这一类模型统称为几何模型。心理学领域最初对相似度的研究可追溯到于</w:t>
      </w:r>
      <w:r w:rsidR="00344D47" w:rsidRPr="00A125D7">
        <w:t>Osgood</w:t>
      </w:r>
      <w:r w:rsidR="00344D47" w:rsidRPr="00A125D7">
        <w:t>于</w:t>
      </w:r>
      <w:r w:rsidR="00344D47" w:rsidRPr="00A125D7">
        <w:t>1952</w:t>
      </w:r>
      <w:r w:rsidR="00344D47" w:rsidRPr="00A125D7">
        <w:t>年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344D47" w:rsidRPr="00A125D7">
        <w:t>用一组意义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几何模型方法有理论支持和简单直观的优点。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2" w:name="_Toc1420910"/>
      <w:r>
        <w:rPr>
          <w:rFonts w:ascii="黑体" w:hAnsi="黑体"/>
          <w:b w:val="0"/>
          <w:kern w:val="2"/>
          <w:szCs w:val="28"/>
        </w:rPr>
        <w:lastRenderedPageBreak/>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2"/>
    </w:p>
    <w:p w:rsidR="00E275D3" w:rsidRDefault="00F71BA5" w:rsidP="00550071">
      <w:pPr>
        <w:pStyle w:val="3"/>
        <w:spacing w:line="240" w:lineRule="auto"/>
        <w:rPr>
          <w:rFonts w:ascii="黑体" w:hAnsi="黑体"/>
          <w:b w:val="0"/>
        </w:rPr>
      </w:pPr>
      <w:bookmarkStart w:id="13"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服务路径选择技术</w:t>
      </w:r>
      <w:bookmarkEnd w:id="13"/>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4" w:name="_Toc1420912"/>
      <w:r>
        <w:rPr>
          <w:rFonts w:ascii="黑体" w:hAnsi="黑体"/>
          <w:b w:val="0"/>
          <w:kern w:val="2"/>
          <w:szCs w:val="28"/>
        </w:rPr>
        <w:t>2.4 本章小结</w:t>
      </w:r>
      <w:bookmarkEnd w:id="14"/>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w:t>
      </w:r>
      <w:proofErr w:type="gramEnd"/>
      <w:r w:rsidRPr="007B51FF">
        <w:rPr>
          <w:rFonts w:ascii="宋体" w:hAnsi="宋体" w:cs="宋体" w:hint="eastAsia"/>
        </w:rPr>
        <w:t>务框架相关技术，然后介绍了服务划分相关技术，包括软件工程</w:t>
      </w:r>
      <w:proofErr w:type="gramStart"/>
      <w:r w:rsidRPr="007B51FF">
        <w:rPr>
          <w:rFonts w:ascii="宋体" w:hAnsi="宋体" w:cs="宋体" w:hint="eastAsia"/>
        </w:rPr>
        <w:t>中领</w:t>
      </w:r>
      <w:proofErr w:type="gramEnd"/>
      <w:r w:rsidRPr="007B51FF">
        <w:rPr>
          <w:rFonts w:ascii="宋体" w:hAnsi="宋体" w:cs="宋体" w:hint="eastAsia"/>
        </w:rPr>
        <w:t>域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5"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5"/>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w:t>
      </w:r>
      <w:proofErr w:type="gramEnd"/>
      <w:r w:rsidRPr="00A125D7">
        <w:t>务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服</w:t>
      </w:r>
      <w:proofErr w:type="gramEnd"/>
      <w:r w:rsidRPr="00A125D7">
        <w:t>务之间的低耦合性，是我们面临的主要问题。传统的一些服务划分策略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w:t>
      </w:r>
      <w:proofErr w:type="gramEnd"/>
      <w:r w:rsidRPr="00A125D7">
        <w:t>域驱动设计模型的建模思想，提出一种基于领域驱动设计的</w:t>
      </w:r>
      <w:proofErr w:type="gramStart"/>
      <w:r w:rsidRPr="00A125D7">
        <w:t>微服</w:t>
      </w:r>
      <w:proofErr w:type="gramEnd"/>
      <w:r w:rsidRPr="00A125D7">
        <w:t>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6"/>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w:t>
      </w:r>
      <w:proofErr w:type="gramEnd"/>
      <w:r w:rsidRPr="00A125D7">
        <w:t>务</w:t>
      </w:r>
      <w:r w:rsidR="00EF4ACB" w:rsidRPr="00A125D7">
        <w:rPr>
          <w:vertAlign w:val="superscript"/>
        </w:rPr>
        <w:t>[13]</w:t>
      </w:r>
      <w:r w:rsidRPr="00A125D7">
        <w:t>。例如</w:t>
      </w:r>
      <w:r w:rsidRPr="00A125D7">
        <w:t>Gerald Schermann</w:t>
      </w:r>
      <w:r w:rsidR="00EF4ACB" w:rsidRPr="00A125D7">
        <w:rPr>
          <w:vertAlign w:val="superscript"/>
        </w:rPr>
        <w:t>[14]</w:t>
      </w:r>
      <w:r w:rsidRPr="00A125D7">
        <w:t>等人就提出使用代码行数</w:t>
      </w:r>
      <w:r w:rsidRPr="00A125D7">
        <w:t>(LOC)</w:t>
      </w:r>
      <w:proofErr w:type="gramStart"/>
      <w:r w:rsidRPr="00A125D7">
        <w:t>来作</w:t>
      </w:r>
      <w:proofErr w:type="gramEnd"/>
      <w:r w:rsidRPr="00A125D7">
        <w:t>为划分</w:t>
      </w:r>
      <w:proofErr w:type="gramStart"/>
      <w:r w:rsidRPr="00A125D7">
        <w:t>微服</w:t>
      </w:r>
      <w:proofErr w:type="gramEnd"/>
      <w:r w:rsidRPr="00A125D7">
        <w:t>务的标准，该策略是通过限定一个</w:t>
      </w:r>
      <w:proofErr w:type="gramStart"/>
      <w:r w:rsidRPr="00A125D7">
        <w:t>微服</w:t>
      </w:r>
      <w:proofErr w:type="gramEnd"/>
      <w:r w:rsidRPr="00A125D7">
        <w:t>务的代码行数，代码行数越少，</w:t>
      </w:r>
      <w:proofErr w:type="gramStart"/>
      <w:r w:rsidRPr="00A125D7">
        <w:t>微服</w:t>
      </w:r>
      <w:proofErr w:type="gramEnd"/>
      <w:r w:rsidRPr="00A125D7">
        <w:t>务的扩展性能越好。但是，</w:t>
      </w:r>
      <w:r w:rsidRPr="00A125D7">
        <w:t>LOC</w:t>
      </w:r>
      <w:r w:rsidRPr="00A125D7">
        <w:t>策略并不合适，因为</w:t>
      </w:r>
      <w:proofErr w:type="gramStart"/>
      <w:r w:rsidRPr="00A125D7">
        <w:t>微服务</w:t>
      </w:r>
      <w:proofErr w:type="gramEnd"/>
      <w:r w:rsidRPr="00A125D7">
        <w:t>是使用不同的技术堆栈构建的，这些技术堆栈在</w:t>
      </w:r>
      <w:r w:rsidRPr="00A125D7">
        <w:t>LOC</w:t>
      </w:r>
      <w:r w:rsidRPr="00A125D7">
        <w:t>上有所不同。此外，根据服务的类型，服务也有不同最低</w:t>
      </w:r>
      <w:r w:rsidRPr="00A125D7">
        <w:t>LOC</w:t>
      </w:r>
      <w:r w:rsidRPr="00A125D7">
        <w:t>。例如，协调多个任务之间的调用的过程服务可以具有</w:t>
      </w:r>
      <w:r w:rsidRPr="00A125D7">
        <w:t>100</w:t>
      </w:r>
      <w:r w:rsidRPr="00A125D7">
        <w:t>到</w:t>
      </w:r>
      <w:r w:rsidRPr="00A125D7">
        <w:t>1000</w:t>
      </w:r>
      <w:r w:rsidRPr="00A125D7">
        <w:t>个</w:t>
      </w:r>
      <w:r w:rsidRPr="00A125D7">
        <w:t>LOC</w:t>
      </w:r>
      <w:r w:rsidRPr="00A125D7">
        <w:t>，并且数据服务可以实现</w:t>
      </w:r>
      <w:r w:rsidRPr="00A125D7">
        <w:t>10</w:t>
      </w:r>
      <w:r w:rsidRPr="00A125D7">
        <w:t>到大约</w:t>
      </w:r>
      <w:r w:rsidRPr="00A125D7">
        <w:t>100</w:t>
      </w:r>
      <w:r w:rsidRPr="00A125D7">
        <w:t>个</w:t>
      </w:r>
      <w:r w:rsidRPr="00A125D7">
        <w:t>LOC</w:t>
      </w:r>
      <w:r w:rsidRPr="00A125D7">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sidRPr="00A125D7">
        <w:t>（</w:t>
      </w:r>
      <w:r w:rsidR="00BE485E" w:rsidRPr="00A125D7">
        <w:t>DSCS</w:t>
      </w:r>
      <w:r w:rsidR="00BE485E" w:rsidRPr="00A125D7">
        <w:t>）</w:t>
      </w:r>
      <w:r w:rsidRPr="00A125D7">
        <w:t>，该策略通过分析代码之间的语义耦合程度，来表示两个代码的耦合程度，将耦合度作为权重</w:t>
      </w:r>
      <w:r w:rsidRPr="00A125D7">
        <w:lastRenderedPageBreak/>
        <w:t>构建无向有权图，再通过社区发现算法</w:t>
      </w:r>
      <w:r w:rsidRPr="00A125D7">
        <w:t>GN</w:t>
      </w:r>
      <w:r w:rsidRPr="00A125D7">
        <w:t>算法来找到最好的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w:t>
      </w:r>
      <w:proofErr w:type="gramEnd"/>
      <w:r w:rsidRPr="00A125D7">
        <w:t>务划分，提高应用中代码的复用率，降低平台中代码的冗余，在进行</w:t>
      </w:r>
      <w:proofErr w:type="gramStart"/>
      <w:r w:rsidRPr="00A125D7">
        <w:t>微服</w:t>
      </w:r>
      <w:proofErr w:type="gramEnd"/>
      <w:r w:rsidRPr="00A125D7">
        <w:t>务划分时，我们遵循</w:t>
      </w:r>
      <w:proofErr w:type="gramStart"/>
      <w:r w:rsidRPr="00A125D7">
        <w:t>微服务低耦合</w:t>
      </w:r>
      <w:proofErr w:type="gramEnd"/>
      <w:r w:rsidRPr="00A125D7">
        <w:t>高内聚的划分原则，并且考虑到平台中应用之间的功能相关性比较强，每个应用中代码的复用率比较高，因此，我们基于软件设计</w:t>
      </w:r>
      <w:proofErr w:type="gramStart"/>
      <w:r w:rsidRPr="00A125D7">
        <w:t>中领</w:t>
      </w:r>
      <w:proofErr w:type="gramEnd"/>
      <w:r w:rsidRPr="00A125D7">
        <w:t>域驱动设计思想，提出了语义耦合的服务划分策略，源自软件工程</w:t>
      </w:r>
      <w:proofErr w:type="gramStart"/>
      <w:r w:rsidRPr="00A125D7">
        <w:t>中领</w:t>
      </w:r>
      <w:proofErr w:type="gramEnd"/>
      <w:r w:rsidRPr="00A125D7">
        <w:t>域驱动设计的有界上下文的概念被提出作为</w:t>
      </w:r>
      <w:proofErr w:type="gramStart"/>
      <w:r w:rsidRPr="00A125D7">
        <w:t>微服</w:t>
      </w:r>
      <w:proofErr w:type="gramEnd"/>
      <w:r w:rsidRPr="00A125D7">
        <w:t>务及其边界的一种设计思想，根据该思想，每个</w:t>
      </w:r>
      <w:proofErr w:type="gramStart"/>
      <w:r w:rsidRPr="00A125D7">
        <w:t>微服</w:t>
      </w:r>
      <w:proofErr w:type="gramEnd"/>
      <w:r w:rsidRPr="00A125D7">
        <w:t>务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w:t>
      </w:r>
      <w:proofErr w:type="gramStart"/>
      <w:r w:rsidRPr="00A125D7">
        <w:t>向带权网络图</w:t>
      </w:r>
      <w:proofErr w:type="gramEnd"/>
      <w:r w:rsidRPr="00A125D7">
        <w:t>，之后利用具有低</w:t>
      </w:r>
      <w:proofErr w:type="gramStart"/>
      <w:r w:rsidRPr="00A125D7">
        <w:t>耦合</w:t>
      </w:r>
      <w:proofErr w:type="gramEnd"/>
      <w:r w:rsidRPr="00A125D7">
        <w:t>高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7"/>
    </w:p>
    <w:p w:rsidR="00E275D3" w:rsidRPr="00A125D7" w:rsidRDefault="00F71BA5" w:rsidP="007B51FF">
      <w:pPr>
        <w:numPr>
          <w:ilvl w:val="255"/>
          <w:numId w:val="0"/>
        </w:numPr>
        <w:ind w:firstLineChars="200" w:firstLine="480"/>
        <w:jc w:val="both"/>
      </w:pPr>
      <w:r w:rsidRPr="00A125D7">
        <w:t>为了实现</w:t>
      </w:r>
      <w:proofErr w:type="gramStart"/>
      <w:r w:rsidRPr="00A125D7">
        <w:t>微服务</w:t>
      </w:r>
      <w:proofErr w:type="gramEnd"/>
      <w:r w:rsidRPr="00A125D7">
        <w:t>的划分，使平台中应用代码复用</w:t>
      </w:r>
      <w:proofErr w:type="gramStart"/>
      <w:r w:rsidRPr="00A125D7">
        <w:t>率有效提高且降</w:t>
      </w:r>
      <w:proofErr w:type="gramEnd"/>
      <w:r w:rsidRPr="00A125D7">
        <w:t>低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w:t>
      </w:r>
      <w:proofErr w:type="gramEnd"/>
      <w:r w:rsidRPr="00A125D7">
        <w:t>图过程，第二次转换是从</w:t>
      </w:r>
      <w:proofErr w:type="gramStart"/>
      <w:r w:rsidRPr="00A125D7">
        <w:t>图阶段到微服</w:t>
      </w:r>
      <w:proofErr w:type="gramEnd"/>
      <w:r w:rsidRPr="00A125D7">
        <w:t>务阶段的转换，称为聚类过程。下面是我们</w:t>
      </w:r>
      <w:proofErr w:type="gramStart"/>
      <w:r w:rsidRPr="00A125D7">
        <w:t>构建图过程</w:t>
      </w:r>
      <w:proofErr w:type="gramEnd"/>
      <w:r w:rsidRPr="00A125D7">
        <w:t>的详细步骤：</w:t>
      </w:r>
    </w:p>
    <w:p w:rsidR="00E275D3" w:rsidRDefault="00F71BA5" w:rsidP="007B51FF">
      <w:pPr>
        <w:numPr>
          <w:ilvl w:val="255"/>
          <w:numId w:val="0"/>
        </w:numPr>
        <w:ind w:firstLineChars="200" w:firstLine="480"/>
        <w:jc w:val="both"/>
      </w:pPr>
      <w:r w:rsidRPr="00A125D7">
        <w:t>原有平台中的应用处于单体阶段，从单体阶段到</w:t>
      </w:r>
      <w:proofErr w:type="gramStart"/>
      <w:r w:rsidRPr="00A125D7">
        <w:t>图阶段</w:t>
      </w:r>
      <w:proofErr w:type="gramEnd"/>
      <w:r w:rsidRPr="00A125D7">
        <w:t>我们称为</w:t>
      </w:r>
      <w:proofErr w:type="gramStart"/>
      <w:r w:rsidRPr="00A125D7">
        <w:t>构建</w:t>
      </w:r>
      <w:proofErr w:type="gramEnd"/>
      <w:r w:rsidRPr="00A125D7">
        <w:t>图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7B51FF">
      <w:pPr>
        <w:numPr>
          <w:ilvl w:val="255"/>
          <w:numId w:val="0"/>
        </w:numPr>
        <w:ind w:firstLineChars="200" w:firstLine="480"/>
        <w:jc w:val="both"/>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proofErr w:type="gramStart"/>
      <w:r w:rsidRPr="00B01B00">
        <w:rPr>
          <w:rFonts w:ascii="楷体" w:eastAsia="楷体" w:hAnsi="楷体" w:hint="eastAsia"/>
          <w:sz w:val="21"/>
          <w:szCs w:val="21"/>
        </w:rPr>
        <w:t>构建图</w:t>
      </w:r>
      <w:proofErr w:type="gramEnd"/>
      <w:r w:rsidRPr="00B01B00">
        <w:rPr>
          <w:rFonts w:ascii="楷体" w:eastAsia="楷体" w:hAnsi="楷体" w:hint="eastAsia"/>
          <w:sz w:val="21"/>
          <w:szCs w:val="21"/>
        </w:rPr>
        <w:t>阶段</w:t>
      </w:r>
    </w:p>
    <w:p w:rsidR="00E275D3" w:rsidRPr="00A125D7" w:rsidRDefault="00F71BA5" w:rsidP="007B51FF">
      <w:pPr>
        <w:ind w:firstLineChars="200" w:firstLine="480"/>
        <w:jc w:val="both"/>
      </w:pPr>
      <w:proofErr w:type="gramStart"/>
      <w:r w:rsidRPr="00A125D7">
        <w:t>构建图过程</w:t>
      </w:r>
      <w:proofErr w:type="gramEnd"/>
      <w:r w:rsidRPr="00A125D7">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带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w:t>
      </w:r>
      <w:proofErr w:type="gramStart"/>
      <w:r w:rsidRPr="00A125D7">
        <w:t>掉停止词</w:t>
      </w:r>
      <w:proofErr w:type="gramEnd"/>
      <w:r w:rsidRPr="00A125D7">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每一个向量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r w:rsidRPr="00A125D7">
        <w:t>个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EE41E8"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D0620E">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EE41E8"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D0620E">
        <w:rPr>
          <w:rFonts w:hint="eastAsia"/>
        </w:rPr>
        <w:t xml:space="preserve"> </w:t>
      </w:r>
      <w:r w:rsidR="00D0620E">
        <w:t xml:space="preserve">                        </w:t>
      </w:r>
      <w:r w:rsidR="00D0620E">
        <w:rPr>
          <w:rFonts w:hint="eastAsia"/>
        </w:rPr>
        <w:t>(</w:t>
      </w:r>
      <w:r w:rsidR="00D0620E">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00A125D7" w:rsidRPr="00A125D7">
        <w:t>，</w:t>
      </w:r>
      <w:r w:rsidRPr="00A125D7">
        <w:t>i</w:t>
      </w:r>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7.25pt" o:ole="">
            <v:imagedata r:id="rId19" o:title=""/>
          </v:shape>
          <o:OLEObject Type="Embed" ProgID="Equation.3" ShapeID="_x0000_i1025" DrawAspect="Content" ObjectID="_1612156472"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pPr>
      <m:oMath>
        <m:r>
          <m:rPr>
            <m:sty m:val="p"/>
          </m:rPr>
          <w:rPr>
            <w:rFonts w:ascii="Cambria Math" w:hAnsi="Cambria Math"/>
          </w:rPr>
          <w:lastRenderedPageBreak/>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EE41E8"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E275D3" w:rsidRPr="00A125D7" w:rsidRDefault="00F71BA5" w:rsidP="001D26B2">
      <w:pPr>
        <w:jc w:val="both"/>
      </w:pPr>
      <w:r w:rsidRPr="00A125D7">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w:t>
      </w:r>
      <w:proofErr w:type="gramStart"/>
      <w:r w:rsidRPr="00A125D7">
        <w:t>图阶段到微服务</w:t>
      </w:r>
      <w:proofErr w:type="gramEnd"/>
      <w:r w:rsidRPr="00A125D7">
        <w:t>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pPr>
    </w:p>
    <w:p w:rsidR="0067239E"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w:t>
      </w:r>
      <w:proofErr w:type="gramStart"/>
      <w:r w:rsidRPr="00A125D7">
        <w:t>所有</w:t>
      </w:r>
      <w:proofErr w:type="gramEnd"/>
      <w:r w:rsidRPr="00A125D7">
        <w:t>边都被删除，使用模块性</w:t>
      </w:r>
      <w:r w:rsidRPr="00A125D7">
        <w:t>Q</w:t>
      </w:r>
      <w:r w:rsidRPr="00A125D7">
        <w:t>来衡量划分质量，当模块性</w:t>
      </w:r>
      <w:r w:rsidRPr="00A125D7">
        <w:t>Q</w:t>
      </w:r>
      <w:r w:rsidRPr="00A125D7">
        <w:t>函数最大时表示划分的最好。</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7569E">
      <w:pPr>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5)</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带权无向图中边的权重之</w:t>
      </w:r>
      <w:proofErr w:type="gramStart"/>
      <w:r w:rsidR="00F71BA5" w:rsidRPr="00A125D7">
        <w:t>和</w:t>
      </w:r>
      <w:proofErr w:type="gramEnd"/>
      <w:r w:rsidR="00F71BA5" w:rsidRPr="00A125D7">
        <w:t>。</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w:t>
      </w:r>
      <w:proofErr w:type="gramEnd"/>
      <w:r w:rsidRPr="00A125D7">
        <w:t>点</w:t>
      </w:r>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w:t>
      </w:r>
      <w:proofErr w:type="gramEnd"/>
      <w:r w:rsidRPr="00A125D7">
        <w:t>对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pPr>
      <w:r w:rsidRPr="00A125D7">
        <w:t>第一步：</w:t>
      </w:r>
      <w:proofErr w:type="gramStart"/>
      <w:r w:rsidRPr="00A125D7">
        <w:t>忽略边</w:t>
      </w:r>
      <w:proofErr w:type="gramEnd"/>
      <w:r w:rsidRPr="00A125D7">
        <w:t>的权重，以无权网络计算网络中所有连接边的边介数</w:t>
      </w:r>
      <w:r w:rsidRPr="00A125D7">
        <w:t>Bi</w:t>
      </w:r>
      <w:r w:rsidR="00A125D7" w:rsidRPr="00A125D7">
        <w:t>，</w:t>
      </w:r>
      <w:r w:rsidRPr="00A125D7">
        <w:t>j</w:t>
      </w:r>
      <w:r w:rsidRPr="001D26B2">
        <w:rPr>
          <w:rFonts w:hint="eastAsia"/>
        </w:rPr>
        <w:t>；</w:t>
      </w:r>
    </w:p>
    <w:p w:rsidR="00E275D3" w:rsidRDefault="00EE41E8" w:rsidP="0037569E">
      <w:pPr>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37569E">
        <w:rPr>
          <w:rFonts w:ascii="宋体" w:eastAsia="宋体" w:hAnsi="宋体" w:cs="宋体" w:hint="eastAsia"/>
        </w:rPr>
        <w:t xml:space="preserve"> </w:t>
      </w:r>
      <w:r w:rsidR="0037569E">
        <w:rPr>
          <w:rFonts w:ascii="宋体" w:eastAsia="宋体" w:hAnsi="宋体" w:cs="宋体"/>
        </w:rPr>
        <w:t xml:space="preserve">                      </w:t>
      </w:r>
      <w:r w:rsidR="0037569E">
        <w:rPr>
          <w:rFonts w:ascii="宋体" w:eastAsia="宋体" w:hAnsi="宋体" w:cs="宋体" w:hint="eastAsia"/>
        </w:rPr>
        <w:t>(</w:t>
      </w:r>
      <w:r w:rsidR="0037569E">
        <w:rPr>
          <w:rFonts w:ascii="宋体" w:eastAsia="宋体" w:hAnsi="宋体" w:cs="宋体"/>
        </w:rPr>
        <w:t>3-6)</w:t>
      </w:r>
    </w:p>
    <w:p w:rsidR="00E275D3" w:rsidRPr="00A125D7" w:rsidRDefault="00F71BA5" w:rsidP="001D26B2">
      <w:pPr>
        <w:ind w:firstLineChars="200" w:firstLine="480"/>
        <w:jc w:val="both"/>
      </w:pPr>
      <w:r w:rsidRPr="00A125D7">
        <w:t>第二步：将边介数除以对应边的权重</w:t>
      </w:r>
      <w:proofErr w:type="gramStart"/>
      <w:r w:rsidRPr="00A125D7">
        <w:t>得到边权比</w:t>
      </w:r>
      <w:proofErr w:type="gramEnd"/>
      <w:r w:rsidRPr="00A125D7">
        <w:t>wi</w:t>
      </w:r>
      <w:r w:rsidR="00A125D7" w:rsidRPr="00A125D7">
        <w:t>，</w:t>
      </w:r>
      <w:r w:rsidRPr="00A125D7">
        <w:t>j</w:t>
      </w:r>
      <w:r w:rsidRPr="00A125D7">
        <w:t>；</w:t>
      </w:r>
    </w:p>
    <w:p w:rsidR="00E275D3" w:rsidRDefault="00EE41E8"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37569E">
        <w:rPr>
          <w:rFonts w:ascii="宋体" w:eastAsia="宋体" w:hAnsi="宋体" w:cs="宋体" w:hint="eastAsia"/>
        </w:rPr>
        <w:t xml:space="preserve"> </w:t>
      </w:r>
      <w:r w:rsidR="0037569E">
        <w:rPr>
          <w:rFonts w:ascii="宋体" w:eastAsia="宋体" w:hAnsi="宋体" w:cs="宋体"/>
        </w:rPr>
        <w:t xml:space="preserve">                    (3-7)</w:t>
      </w:r>
    </w:p>
    <w:p w:rsidR="00E275D3" w:rsidRPr="00A125D7" w:rsidRDefault="00F71BA5" w:rsidP="001D26B2">
      <w:pPr>
        <w:ind w:firstLineChars="200" w:firstLine="480"/>
        <w:jc w:val="both"/>
      </w:pPr>
      <w:r w:rsidRPr="00A125D7">
        <w:t>第三步：</w:t>
      </w:r>
      <w:proofErr w:type="gramStart"/>
      <w:r w:rsidRPr="00A125D7">
        <w:t>找到边权</w:t>
      </w:r>
      <w:proofErr w:type="gramEnd"/>
      <w:r w:rsidRPr="00A125D7">
        <w:t>比最高的边将它移除，并计算图的模块性</w:t>
      </w:r>
      <w:r w:rsidRPr="00A125D7">
        <w:t>Q</w:t>
      </w:r>
      <w:r w:rsidRPr="00A125D7">
        <w:t>函数，在计算中</w:t>
      </w:r>
      <w:proofErr w:type="gramStart"/>
      <w:r w:rsidRPr="00A125D7">
        <w:t>当边权</w:t>
      </w:r>
      <w:proofErr w:type="gramEnd"/>
      <w:r w:rsidRPr="00A125D7">
        <w:t>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67239E" w:rsidRPr="0067239E" w:rsidRDefault="0067239E" w:rsidP="0067239E">
      <w:pPr>
        <w:pStyle w:val="3"/>
        <w:spacing w:line="240" w:lineRule="auto"/>
        <w:rPr>
          <w:rFonts w:ascii="黑体" w:hAnsi="黑体"/>
          <w:b w:val="0"/>
        </w:rPr>
      </w:pPr>
      <w:r w:rsidRPr="0067239E">
        <w:rPr>
          <w:rFonts w:ascii="黑体" w:hAnsi="黑体" w:hint="eastAsia"/>
          <w:b w:val="0"/>
        </w:rPr>
        <w:t>3</w:t>
      </w:r>
      <w:r w:rsidRPr="0067239E">
        <w:rPr>
          <w:rFonts w:ascii="黑体" w:hAnsi="黑体"/>
          <w:b w:val="0"/>
        </w:rPr>
        <w:t xml:space="preserve">.3.1 </w:t>
      </w:r>
      <w:proofErr w:type="gramStart"/>
      <w:r w:rsidRPr="0067239E">
        <w:rPr>
          <w:rFonts w:ascii="黑体" w:hAnsi="黑体" w:hint="eastAsia"/>
          <w:b w:val="0"/>
        </w:rPr>
        <w:t>微服务</w:t>
      </w:r>
      <w:proofErr w:type="gramEnd"/>
      <w:r w:rsidRPr="0067239E">
        <w:rPr>
          <w:rFonts w:ascii="黑体" w:hAnsi="黑体" w:hint="eastAsia"/>
          <w:b w:val="0"/>
        </w:rPr>
        <w:t>划分策略</w:t>
      </w:r>
    </w:p>
    <w:p w:rsidR="00E275D3"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p w:rsidR="00980E13" w:rsidRPr="00980E13" w:rsidRDefault="00980E13" w:rsidP="00980E13">
      <w:pPr>
        <w:ind w:firstLineChars="200" w:firstLine="420"/>
        <w:jc w:val="center"/>
        <w:rPr>
          <w:rFonts w:ascii="楷体" w:eastAsia="楷体" w:hAnsi="楷体"/>
          <w:sz w:val="21"/>
          <w:szCs w:val="21"/>
        </w:rPr>
      </w:pPr>
      <w:r w:rsidRPr="00980E13">
        <w:rPr>
          <w:rFonts w:ascii="楷体" w:eastAsia="楷体" w:hAnsi="楷体" w:hint="eastAsia"/>
          <w:sz w:val="21"/>
          <w:szCs w:val="21"/>
        </w:rPr>
        <w:t>图</w:t>
      </w:r>
      <w:r w:rsidRPr="00980E13">
        <w:rPr>
          <w:rFonts w:eastAsia="楷体"/>
          <w:sz w:val="21"/>
          <w:szCs w:val="21"/>
        </w:rPr>
        <w:t>3-1</w:t>
      </w:r>
      <w:r w:rsidRPr="00980E13">
        <w:rPr>
          <w:rFonts w:ascii="楷体" w:eastAsia="楷体" w:hAnsi="楷体"/>
          <w:sz w:val="21"/>
          <w:szCs w:val="21"/>
        </w:rPr>
        <w:t xml:space="preserve"> </w:t>
      </w:r>
      <w:r w:rsidRPr="00980E13">
        <w:rPr>
          <w:rFonts w:ascii="楷体" w:eastAsia="楷体" w:hAnsi="楷体" w:hint="eastAsia"/>
          <w:sz w:val="21"/>
          <w:szCs w:val="21"/>
        </w:rPr>
        <w:t>服务划分策略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Pr="0098042B" w:rsidRDefault="00980E13" w:rsidP="0098042B">
      <w:pPr>
        <w:ind w:firstLineChars="200" w:firstLine="420"/>
        <w:jc w:val="center"/>
        <w:rPr>
          <w:rFonts w:ascii="楷体" w:eastAsia="楷体" w:hAnsi="楷体"/>
          <w:sz w:val="21"/>
          <w:szCs w:val="21"/>
        </w:rPr>
      </w:pPr>
      <w:r w:rsidRPr="0098042B">
        <w:rPr>
          <w:rFonts w:ascii="楷体" w:eastAsia="楷体" w:hAnsi="楷体" w:hint="eastAsia"/>
          <w:sz w:val="21"/>
          <w:szCs w:val="21"/>
        </w:rPr>
        <w:t>图</w:t>
      </w:r>
      <w:r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f0"/>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Epidemic Label 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w:t>
      </w:r>
      <w:proofErr w:type="gramStart"/>
      <w:r w:rsidRPr="00A125D7">
        <w:t>微服务</w:t>
      </w:r>
      <w:proofErr w:type="gramEnd"/>
      <w:r w:rsidRPr="00A125D7">
        <w:t>的划分，我们的算法伪代码如下：</w:t>
      </w:r>
    </w:p>
    <w:p w:rsidR="001D26B2" w:rsidRDefault="00A92686" w:rsidP="00B01B00">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w:t>
            </w:r>
            <w:proofErr w:type="gramStart"/>
            <w:r w:rsidRPr="00A125D7">
              <w:rPr>
                <w:rFonts w:ascii="Times New Roman" w:hAnsi="Times New Roman" w:cs="Times New Roman"/>
                <w:szCs w:val="24"/>
              </w:rPr>
              <w:t>得到边权比</w:t>
            </w:r>
            <w:proofErr w:type="gramEnd"/>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rFonts w:ascii="黑体" w:hAnsi="黑体"/>
          <w:b w:val="0"/>
          <w:kern w:val="2"/>
          <w:szCs w:val="28"/>
        </w:rPr>
        <w:t>3.4 本章小结</w:t>
      </w:r>
      <w:bookmarkEnd w:id="19"/>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w:t>
      </w:r>
      <w:proofErr w:type="gramEnd"/>
      <w:r w:rsidR="00414B6D">
        <w:rPr>
          <w:rFonts w:hint="eastAsia"/>
        </w:rPr>
        <w:t>务划分模型建立过程中使用的</w:t>
      </w:r>
      <w:proofErr w:type="gramStart"/>
      <w:r w:rsidR="00414B6D">
        <w:rPr>
          <w:rFonts w:hint="eastAsia"/>
        </w:rPr>
        <w:t>微服</w:t>
      </w:r>
      <w:proofErr w:type="gramEnd"/>
      <w:r w:rsidR="00414B6D">
        <w:rPr>
          <w:rFonts w:hint="eastAsia"/>
        </w:rPr>
        <w:t>务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20"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w:t>
      </w:r>
      <w:proofErr w:type="gramEnd"/>
      <w:r w:rsidR="00601409" w:rsidRPr="00E87D24">
        <w:rPr>
          <w:rFonts w:hint="eastAsia"/>
          <w:b w:val="0"/>
        </w:rPr>
        <w:t>务选择策略</w:t>
      </w:r>
      <w:bookmarkEnd w:id="20"/>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w:t>
      </w:r>
      <w:proofErr w:type="gramEnd"/>
      <w:r w:rsidRPr="00A125D7">
        <w:t>务路径选择的基本工作流中，首先需要根据视频应用需求创建微服务实例，之后应用系统发送处理任务请求到平台。当平台接收到处理任务时，他首先分析视频处理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w:t>
      </w:r>
      <w:proofErr w:type="gramEnd"/>
      <w:r w:rsidRPr="00A125D7">
        <w:t>务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w:t>
      </w:r>
      <w:proofErr w:type="gramStart"/>
      <w:r w:rsidR="009111A9" w:rsidRPr="00A125D7">
        <w:t>例之间</w:t>
      </w:r>
      <w:proofErr w:type="gramEnd"/>
      <w:r w:rsidR="009111A9" w:rsidRPr="00A125D7">
        <w:t>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1"/>
    </w:p>
    <w:p w:rsidR="00E275D3" w:rsidRDefault="00F71BA5" w:rsidP="00A42112">
      <w:pPr>
        <w:pStyle w:val="3"/>
        <w:spacing w:line="240" w:lineRule="auto"/>
        <w:rPr>
          <w:rFonts w:ascii="黑体" w:hAnsi="黑体"/>
          <w:b w:val="0"/>
        </w:rPr>
      </w:pPr>
      <w:bookmarkStart w:id="22" w:name="_Toc1420920"/>
      <w:r>
        <w:rPr>
          <w:rFonts w:ascii="黑体" w:hAnsi="黑体"/>
          <w:b w:val="0"/>
        </w:rPr>
        <w:t xml:space="preserve">4.1.1 </w:t>
      </w:r>
      <w:r w:rsidR="000D2A36">
        <w:rPr>
          <w:rFonts w:ascii="黑体" w:hAnsi="黑体" w:hint="eastAsia"/>
          <w:b w:val="0"/>
        </w:rPr>
        <w:t>传统的服务路径选择算法</w:t>
      </w:r>
      <w:bookmarkEnd w:id="22"/>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w:t>
      </w:r>
      <w:proofErr w:type="gramStart"/>
      <w:r w:rsidRPr="00A125D7">
        <w:t>云计算</w:t>
      </w:r>
      <w:proofErr w:type="gramEnd"/>
      <w:r w:rsidRPr="00A125D7">
        <w:t>平台上；另一方面基于</w:t>
      </w:r>
      <w:proofErr w:type="gramStart"/>
      <w:r w:rsidRPr="00A125D7">
        <w:t>微服务</w:t>
      </w:r>
      <w:proofErr w:type="gramEnd"/>
      <w:r w:rsidRPr="00A125D7">
        <w:t>的云架构已经引起了广泛地关注，应用程序可以被分割成不同的细粒度的轻量级的</w:t>
      </w:r>
      <w:proofErr w:type="gramStart"/>
      <w:r w:rsidRPr="00A125D7">
        <w:t>云服</w:t>
      </w:r>
      <w:proofErr w:type="gramEnd"/>
      <w:r w:rsidRPr="00A125D7">
        <w:t>务来提高</w:t>
      </w:r>
      <w:r w:rsidR="00B55D4E" w:rsidRPr="00A125D7">
        <w:t>系统的模块性、灵活性和效率。因此基于</w:t>
      </w:r>
      <w:proofErr w:type="gramStart"/>
      <w:r w:rsidR="00B55D4E" w:rsidRPr="00A125D7">
        <w:t>微服务</w:t>
      </w:r>
      <w:proofErr w:type="gramEnd"/>
      <w:r w:rsidR="00B55D4E" w:rsidRPr="00A125D7">
        <w:t>架构的</w:t>
      </w:r>
      <w:proofErr w:type="gramStart"/>
      <w:r w:rsidR="00B55D4E" w:rsidRPr="00A125D7">
        <w:t>云计</w:t>
      </w:r>
      <w:proofErr w:type="gramEnd"/>
      <w:r w:rsidR="00B55D4E" w:rsidRPr="00A125D7">
        <w:t>算平台成为了大规模智能视频应用系统有希望的解决方案。</w:t>
      </w:r>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w:t>
      </w:r>
      <w:proofErr w:type="gramEnd"/>
      <w:r w:rsidRPr="00A125D7">
        <w:t>务能够提供一个具体的数据处理功能，例如数据收集，数据传输，数据特征提取以及数据分类，并且相同功能的微服务实</w:t>
      </w:r>
      <w:proofErr w:type="gramStart"/>
      <w:r w:rsidRPr="00A125D7">
        <w:t>例能</w:t>
      </w:r>
      <w:proofErr w:type="gramEnd"/>
      <w:r w:rsidRPr="00A125D7">
        <w:t>够被创建来响应网络应用中实时的服务请求。在执行过程中，从候选的微服务实例池中</w:t>
      </w:r>
      <w:r w:rsidR="00382722" w:rsidRPr="00A125D7">
        <w:t>选择的并且</w:t>
      </w:r>
      <w:r w:rsidRPr="00A125D7">
        <w:t>按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负载，能够提供不同的</w:t>
      </w:r>
      <w:r w:rsidR="00382722" w:rsidRPr="00A125D7">
        <w:t>Qos</w:t>
      </w:r>
      <w:r w:rsidR="00382722" w:rsidRPr="00A125D7">
        <w:t>。因此，制定自动的服务选择策略对于</w:t>
      </w:r>
      <w:proofErr w:type="gramStart"/>
      <w:r w:rsidR="00382722" w:rsidRPr="00A125D7">
        <w:t>云计算</w:t>
      </w:r>
      <w:proofErr w:type="gramEnd"/>
      <w:r w:rsidR="00382722" w:rsidRPr="00A125D7">
        <w:t>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着</w:t>
      </w:r>
      <w:r w:rsidRPr="00A125D7">
        <w:lastRenderedPageBreak/>
        <w:t>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3" w:name="_Toc1420921"/>
      <w:r>
        <w:rPr>
          <w:rFonts w:ascii="黑体" w:hAnsi="黑体"/>
          <w:b w:val="0"/>
        </w:rPr>
        <w:t>4.1.2 解决方案</w:t>
      </w:r>
      <w:bookmarkEnd w:id="23"/>
    </w:p>
    <w:p w:rsidR="00E275D3" w:rsidRPr="00A125D7" w:rsidRDefault="000E0BFE" w:rsidP="001D26B2">
      <w:pPr>
        <w:ind w:firstLineChars="200" w:firstLine="480"/>
        <w:jc w:val="both"/>
      </w:pPr>
      <w:bookmarkStart w:id="24" w:name="_Hlk816886"/>
      <w:r w:rsidRPr="00A125D7">
        <w:t>为了优化</w:t>
      </w:r>
      <w:proofErr w:type="gramStart"/>
      <w:r w:rsidRPr="00A125D7">
        <w:t>微服务</w:t>
      </w:r>
      <w:proofErr w:type="gramEnd"/>
      <w:r w:rsidRPr="00A125D7">
        <w:t>路径选择来提高任务处理效率，在进行</w:t>
      </w:r>
      <w:proofErr w:type="gramStart"/>
      <w:r w:rsidRPr="00A125D7">
        <w:t>微服</w:t>
      </w:r>
      <w:proofErr w:type="gramEnd"/>
      <w:r w:rsidRPr="00A125D7">
        <w:t>务选择时不仅需要考虑微服务实例的在线的处理能力，还需综合考虑任务的特征以及微服务实</w:t>
      </w:r>
      <w:proofErr w:type="gramStart"/>
      <w:r w:rsidRPr="00A125D7">
        <w:t>例之</w:t>
      </w:r>
      <w:proofErr w:type="gramEnd"/>
      <w:r w:rsidRPr="00A125D7">
        <w:t>间的传输条件，这就需要制定新型的服务选择策略。另外一方面，为了保证</w:t>
      </w:r>
      <w:r w:rsidR="003A13A0" w:rsidRPr="00A125D7">
        <w:t>服务路径总是最优，我们需要自适应的更新的服务选择，即能够动态更新服务路径。</w:t>
      </w:r>
    </w:p>
    <w:bookmarkEnd w:id="24"/>
    <w:p w:rsidR="003A13A0" w:rsidRPr="00A125D7" w:rsidRDefault="003A13A0" w:rsidP="001D26B2">
      <w:pPr>
        <w:ind w:firstLineChars="200" w:firstLine="480"/>
        <w:jc w:val="both"/>
      </w:pPr>
      <w:r w:rsidRPr="00A125D7">
        <w:t>为了实现高效的任务处理效率，我们提出了一个基于</w:t>
      </w:r>
      <w:proofErr w:type="gramStart"/>
      <w:r w:rsidRPr="00A125D7">
        <w:t>微服务</w:t>
      </w:r>
      <w:proofErr w:type="gramEnd"/>
      <w:r w:rsidRPr="00A125D7">
        <w:t>架构的云平台，可以无缝的与通用视频应用系统集成，我们的平台可以利用</w:t>
      </w:r>
      <w:proofErr w:type="gramStart"/>
      <w:r w:rsidRPr="00A125D7">
        <w:t>微服</w:t>
      </w:r>
      <w:proofErr w:type="gramEnd"/>
      <w:r w:rsidRPr="00A125D7">
        <w:t>务的松散耦合功能来完成一个大的视频应用，并支持自动和自适应的</w:t>
      </w:r>
      <w:proofErr w:type="gramStart"/>
      <w:r w:rsidRPr="00A125D7">
        <w:t>微服</w:t>
      </w:r>
      <w:proofErr w:type="gramEnd"/>
      <w:r w:rsidRPr="00A125D7">
        <w:t>务路径选择，以提高视频处理任务的效率。</w:t>
      </w:r>
    </w:p>
    <w:p w:rsidR="003A13A0" w:rsidRPr="00A125D7" w:rsidRDefault="003A13A0" w:rsidP="001D26B2">
      <w:pPr>
        <w:ind w:firstLineChars="200" w:firstLine="480"/>
        <w:jc w:val="both"/>
      </w:pPr>
      <w:r w:rsidRPr="00A125D7">
        <w:t>另一方面，在基于</w:t>
      </w:r>
      <w:proofErr w:type="gramStart"/>
      <w:r w:rsidRPr="00A125D7">
        <w:t>微服务</w:t>
      </w:r>
      <w:proofErr w:type="gramEnd"/>
      <w:r w:rsidRPr="00A125D7">
        <w:t>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w:t>
      </w:r>
      <w:proofErr w:type="gramStart"/>
      <w:r w:rsidR="00EF41E7" w:rsidRPr="00A125D7">
        <w:t>例之间</w:t>
      </w:r>
      <w:proofErr w:type="gramEnd"/>
      <w:r w:rsidR="00EF41E7" w:rsidRPr="00A125D7">
        <w:t>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5"/>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务</w:t>
      </w:r>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w:t>
      </w:r>
      <w:proofErr w:type="gramStart"/>
      <w:r w:rsidR="00446885" w:rsidRPr="00A125D7">
        <w:t>微服务</w:t>
      </w:r>
      <w:proofErr w:type="gramEnd"/>
      <w:r w:rsidR="00446885" w:rsidRPr="00A125D7">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w:t>
      </w:r>
      <w:proofErr w:type="gramStart"/>
      <w:r w:rsidR="00446885" w:rsidRPr="00A125D7">
        <w:t>微服</w:t>
      </w:r>
      <w:proofErr w:type="gramEnd"/>
      <w:r w:rsidR="00446885" w:rsidRPr="00A125D7">
        <w:t>务类中的微服务实</w:t>
      </w:r>
      <w:proofErr w:type="gramStart"/>
      <w:r w:rsidR="00446885" w:rsidRPr="00A125D7">
        <w:t>例具</w:t>
      </w:r>
      <w:proofErr w:type="gramEnd"/>
      <w:r w:rsidR="00446885" w:rsidRPr="00A125D7">
        <w:t>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w:t>
      </w:r>
      <w:proofErr w:type="gramStart"/>
      <w:r w:rsidR="00446885" w:rsidRPr="00A125D7">
        <w:t>微服务</w:t>
      </w:r>
      <w:proofErr w:type="gramEnd"/>
      <w:r w:rsidR="00446885"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w:t>
      </w:r>
      <w:proofErr w:type="gramStart"/>
      <w:r w:rsidR="00446885"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EE41E8"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w:t>
      </w:r>
      <w:proofErr w:type="gramEnd"/>
      <w:r w:rsidRPr="00A125D7">
        <w:t>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w:t>
      </w:r>
      <w:proofErr w:type="gramEnd"/>
      <w:r w:rsidRPr="00A125D7">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w:t>
      </w:r>
      <w:proofErr w:type="gramEnd"/>
      <w:r w:rsidRPr="00A125D7">
        <w:t>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w:t>
      </w:r>
      <w:proofErr w:type="gramStart"/>
      <w:r w:rsidR="000667CB"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EE41E8"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w:t>
      </w:r>
      <w:proofErr w:type="gramEnd"/>
      <w:r w:rsidRPr="00A125D7">
        <w:t>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w:t>
      </w:r>
      <w:proofErr w:type="gramEnd"/>
      <w:r w:rsidRPr="00A125D7">
        <w:t>务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EE41E8"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EE41E8"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rFonts w:ascii="黑体" w:hAnsi="黑体"/>
          <w:b w:val="0"/>
          <w:kern w:val="2"/>
          <w:szCs w:val="28"/>
        </w:rPr>
        <w:lastRenderedPageBreak/>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6"/>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w:t>
      </w:r>
      <w:proofErr w:type="gramEnd"/>
      <w:r w:rsidRPr="00A125D7">
        <w:t>务路径初始选择策略对于提升整个</w:t>
      </w:r>
      <w:proofErr w:type="gramStart"/>
      <w:r w:rsidRPr="00A125D7">
        <w:t>微服</w:t>
      </w:r>
      <w:proofErr w:type="gramEnd"/>
      <w:r w:rsidRPr="00A125D7">
        <w:t>务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w:t>
      </w:r>
      <w:proofErr w:type="gramEnd"/>
      <w:r w:rsidRPr="00A125D7">
        <w:t>络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w:t>
      </w:r>
      <w:proofErr w:type="gramEnd"/>
      <w:r w:rsidRPr="00A125D7">
        <w:t>务应用在初始化状态下如何选择当前最优的</w:t>
      </w:r>
      <w:proofErr w:type="gramStart"/>
      <w:r w:rsidRPr="00A125D7">
        <w:t>微服</w:t>
      </w:r>
      <w:proofErr w:type="gramEnd"/>
      <w:r w:rsidRPr="00A125D7">
        <w:t>务路径。</w:t>
      </w:r>
    </w:p>
    <w:p w:rsidR="00A42112" w:rsidRPr="00A125D7" w:rsidRDefault="00A42112" w:rsidP="001D26B2">
      <w:pPr>
        <w:ind w:firstLineChars="200" w:firstLine="480"/>
        <w:jc w:val="both"/>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EE41E8" w:rsidP="00A42112">
      <w:pPr>
        <w:spacing w:line="240" w:lineRule="auto"/>
        <w:rPr>
          <w:rFonts w:ascii="宋体" w:hAnsi="宋体" w:cs="宋体"/>
        </w:rPr>
      </w:pPr>
      <w:r>
        <w:rPr>
          <w:rFonts w:ascii="宋体" w:hAnsi="宋体" w:cs="宋体"/>
          <w:noProof/>
        </w:rPr>
        <w:object w:dxaOrig="1440" w:dyaOrig="1440">
          <v:shape id="_x0000_s1038" type="#_x0000_t75" style="position:absolute;margin-left:0;margin-top:7.7pt;width:435.75pt;height:243pt;z-index:251663872;mso-position-horizontal:center;mso-position-horizontal-relative:text;mso-position-vertical-relative:text">
            <v:imagedata r:id="rId22" o:title=""/>
            <o:lock v:ext="edit" aspectratio="f"/>
          </v:shape>
          <o:OLEObject Type="Embed" ProgID="Visio.Drawing.11" ShapeID="_x0000_s1038" DrawAspect="Content" ObjectID="_1612156473" r:id="rId23"/>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Pr="00B01B00" w:rsidRDefault="00B01B00" w:rsidP="00B01B00">
      <w:pPr>
        <w:ind w:firstLineChars="200" w:firstLine="420"/>
        <w:jc w:val="center"/>
        <w:rPr>
          <w:rFonts w:ascii="楷体" w:eastAsia="楷体" w:hAnsi="楷体" w:cs="宋体"/>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w:t>
      </w:r>
      <w:proofErr w:type="gramStart"/>
      <w:r w:rsidR="00B829D3" w:rsidRPr="00A125D7">
        <w:t>微服务</w:t>
      </w:r>
      <w:proofErr w:type="gramEnd"/>
      <w:r w:rsidR="00B829D3" w:rsidRPr="00A125D7">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w:t>
      </w:r>
      <w:proofErr w:type="gramEnd"/>
      <w:r w:rsidR="00B829D3" w:rsidRPr="00A125D7">
        <w:t>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w:t>
      </w:r>
      <w:proofErr w:type="gramEnd"/>
      <w:r w:rsidR="00B829D3" w:rsidRPr="00A125D7">
        <w:t>边的权重之和。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w:t>
      </w:r>
      <w:proofErr w:type="gramEnd"/>
      <w:r w:rsidR="00B829D3" w:rsidRPr="00A125D7">
        <w:t>务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w:t>
      </w:r>
      <w:r w:rsidR="00B829D3" w:rsidRPr="00A125D7">
        <w:lastRenderedPageBreak/>
        <w:t>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rFonts w:ascii="黑体" w:hAnsi="黑体"/>
          <w:b w:val="0"/>
          <w:kern w:val="2"/>
          <w:szCs w:val="28"/>
        </w:rPr>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7"/>
    </w:p>
    <w:p w:rsidR="00B829D3" w:rsidRPr="00A125D7" w:rsidRDefault="00B829D3" w:rsidP="0064448A">
      <w:pPr>
        <w:ind w:firstLineChars="200" w:firstLine="480"/>
        <w:jc w:val="both"/>
      </w:pPr>
      <w:r w:rsidRPr="00A125D7">
        <w:t>上一节介绍了基于时间预测模型的</w:t>
      </w:r>
      <w:proofErr w:type="gramStart"/>
      <w:r w:rsidRPr="00A125D7">
        <w:t>微服务</w:t>
      </w:r>
      <w:proofErr w:type="gramEnd"/>
      <w:r w:rsidRPr="00A125D7">
        <w:t>路径选择的初始化策略，对于给定的</w:t>
      </w:r>
      <w:proofErr w:type="gramStart"/>
      <w:r w:rsidRPr="00A125D7">
        <w:t>分层带权有向</w:t>
      </w:r>
      <w:proofErr w:type="gramEnd"/>
      <w:r w:rsidRPr="00A125D7">
        <w:t>图</w:t>
      </w:r>
      <w:r w:rsidRPr="00A125D7">
        <w:t>G</w:t>
      </w:r>
      <w:r w:rsidRPr="00A125D7">
        <w:t>，上文介绍的最短路径算法就能得到最优</w:t>
      </w:r>
      <w:proofErr w:type="gramStart"/>
      <w:r w:rsidRPr="00A125D7">
        <w:t>微服</w:t>
      </w:r>
      <w:proofErr w:type="gramEnd"/>
      <w:r w:rsidRPr="00A125D7">
        <w:t>务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w:t>
      </w:r>
      <w:proofErr w:type="gramStart"/>
      <w:r w:rsidRPr="00A125D7">
        <w:t>微服务</w:t>
      </w:r>
      <w:proofErr w:type="gramEnd"/>
      <w:r w:rsidRPr="00A125D7">
        <w:t>应用的</w:t>
      </w:r>
      <w:proofErr w:type="gramStart"/>
      <w:r w:rsidRPr="00A125D7">
        <w:t>子任</w:t>
      </w:r>
      <w:proofErr w:type="gramEnd"/>
      <w:r w:rsidRPr="00A125D7">
        <w:t>务的执行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在线的最优的服务路径的方法就是在每一个子任务执行完成后重复的调用以上最短路径算法。但是</w:t>
      </w:r>
      <w:proofErr w:type="gramStart"/>
      <w:r w:rsidRPr="00A125D7">
        <w:t>这个解决方法由很大</w:t>
      </w:r>
      <w:proofErr w:type="gramEnd"/>
      <w:r w:rsidRPr="00A125D7">
        <w:t>的计算时间代价以及对于有许多微服务实例的</w:t>
      </w:r>
      <w:proofErr w:type="gramStart"/>
      <w:r w:rsidRPr="00A125D7">
        <w:t>微服</w:t>
      </w:r>
      <w:proofErr w:type="gramEnd"/>
      <w:r w:rsidRPr="00A125D7">
        <w:t>务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w:t>
      </w:r>
      <w:proofErr w:type="gramStart"/>
      <w:r w:rsidRPr="00A125D7">
        <w:t>微服务</w:t>
      </w:r>
      <w:proofErr w:type="gramEnd"/>
      <w:r w:rsidRPr="00A125D7">
        <w:t>路径选择之前减小服务路径搜索空间，提高</w:t>
      </w:r>
      <w:proofErr w:type="gramStart"/>
      <w:r w:rsidRPr="00A125D7">
        <w:t>微服</w:t>
      </w:r>
      <w:proofErr w:type="gramEnd"/>
      <w:r w:rsidRPr="00A125D7">
        <w:t>务选择的执行效率。</w:t>
      </w:r>
    </w:p>
    <w:p w:rsidR="00E275D3" w:rsidRDefault="00F71BA5" w:rsidP="00A42112">
      <w:pPr>
        <w:pStyle w:val="3"/>
        <w:spacing w:line="240" w:lineRule="auto"/>
        <w:rPr>
          <w:rFonts w:ascii="黑体" w:hAnsi="黑体"/>
          <w:b w:val="0"/>
        </w:rPr>
      </w:pPr>
      <w:bookmarkStart w:id="28" w:name="_Toc1420925"/>
      <w:r>
        <w:rPr>
          <w:rFonts w:ascii="黑体" w:hAnsi="黑体"/>
          <w:b w:val="0"/>
        </w:rPr>
        <w:t>4.4.1 相关变量定义</w:t>
      </w:r>
      <w:bookmarkEnd w:id="28"/>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w:t>
      </w:r>
      <w:proofErr w:type="gramEnd"/>
      <w:r w:rsidRPr="00A125D7">
        <w:t>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w:t>
      </w:r>
      <w:proofErr w:type="gramEnd"/>
      <w:r w:rsidRPr="00A125D7">
        <w:t>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w:t>
      </w:r>
      <w:proofErr w:type="gramEnd"/>
      <w:r w:rsidRPr="00A125D7">
        <w:t>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w:t>
      </w:r>
      <w:proofErr w:type="gramStart"/>
      <w:r w:rsidRPr="00A125D7">
        <w:t>例作</w:t>
      </w:r>
      <w:proofErr w:type="gramEnd"/>
      <w:r w:rsidRPr="00A125D7">
        <w:t>为路径选择中的微服务实例集合。</w:t>
      </w:r>
    </w:p>
    <w:p w:rsidR="00CF0008" w:rsidRPr="00A125D7" w:rsidRDefault="00CF0008" w:rsidP="0064448A">
      <w:pPr>
        <w:ind w:firstLine="200"/>
        <w:jc w:val="both"/>
      </w:pPr>
      <w:r w:rsidRPr="00A125D7">
        <w:lastRenderedPageBreak/>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w:t>
      </w:r>
      <w:proofErr w:type="gramStart"/>
      <w:r w:rsidRPr="00A125D7">
        <w:t>例作</w:t>
      </w:r>
      <w:proofErr w:type="gramEnd"/>
      <w:r w:rsidRPr="00A125D7">
        <w:t>为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w:t>
      </w:r>
      <w:proofErr w:type="gramEnd"/>
      <w:r w:rsidR="00CF0008" w:rsidRPr="00A125D7">
        <w:t>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w:t>
      </w:r>
      <w:proofErr w:type="gramStart"/>
      <w:r w:rsidR="00CF0008" w:rsidRPr="00A125D7">
        <w:t>例作</w:t>
      </w:r>
      <w:proofErr w:type="gramEnd"/>
      <w:r w:rsidR="00CF0008" w:rsidRPr="00A125D7">
        <w:t>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9"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w:t>
      </w:r>
      <w:proofErr w:type="gramStart"/>
      <w:r w:rsidRPr="00A125D7">
        <w:t>微服</w:t>
      </w:r>
      <w:proofErr w:type="gramEnd"/>
      <w:r w:rsidRPr="00A125D7">
        <w:t>务类的每一层中有</w:t>
      </w:r>
      <w:r w:rsidRPr="00A125D7">
        <w:t>m</w:t>
      </w:r>
      <w:r w:rsidRPr="00A125D7">
        <w:t>个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30"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30"/>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rFonts w:ascii="黑体" w:hAnsi="黑体"/>
          <w:b w:val="0"/>
          <w:kern w:val="2"/>
          <w:szCs w:val="28"/>
        </w:rPr>
        <w:lastRenderedPageBreak/>
        <w:t>4.5 本章小结</w:t>
      </w:r>
      <w:bookmarkEnd w:id="31"/>
    </w:p>
    <w:bookmarkEnd w:id="32"/>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3"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3"/>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rFonts w:ascii="黑体" w:hAnsi="黑体"/>
          <w:b w:val="0"/>
          <w:kern w:val="2"/>
          <w:szCs w:val="28"/>
        </w:rPr>
        <w:t xml:space="preserve">5.1 </w:t>
      </w:r>
      <w:bookmarkEnd w:id="34"/>
      <w:r w:rsidR="00FB258B">
        <w:rPr>
          <w:rFonts w:ascii="黑体" w:hAnsi="黑体" w:hint="eastAsia"/>
          <w:b w:val="0"/>
          <w:kern w:val="2"/>
          <w:szCs w:val="28"/>
        </w:rPr>
        <w:t>平台</w:t>
      </w:r>
      <w:r>
        <w:rPr>
          <w:rFonts w:ascii="黑体" w:hAnsi="黑体"/>
          <w:b w:val="0"/>
          <w:kern w:val="2"/>
          <w:szCs w:val="28"/>
        </w:rPr>
        <w:t>环境配置</w:t>
      </w:r>
      <w:bookmarkEnd w:id="35"/>
    </w:p>
    <w:p w:rsidR="00E275D3" w:rsidRDefault="00F71BA5" w:rsidP="00A42112">
      <w:pPr>
        <w:pStyle w:val="3"/>
        <w:spacing w:line="240" w:lineRule="auto"/>
        <w:rPr>
          <w:rFonts w:ascii="黑体" w:hAnsi="黑体"/>
          <w:b w:val="0"/>
        </w:rPr>
      </w:pPr>
      <w:bookmarkStart w:id="36"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6"/>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w:t>
      </w:r>
      <w:proofErr w:type="gramEnd"/>
      <w:r w:rsidR="00EF4AC3" w:rsidRPr="00A125D7">
        <w:t>务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7" w:name="_Toc477781137"/>
      <w:bookmarkStart w:id="38" w:name="_Toc1420932"/>
      <w:r w:rsidRPr="00A125D7">
        <w:rPr>
          <w:b w:val="0"/>
          <w:szCs w:val="24"/>
        </w:rPr>
        <w:t xml:space="preserve">5.1.2 </w:t>
      </w:r>
      <w:r w:rsidR="00FB258B" w:rsidRPr="00A125D7">
        <w:rPr>
          <w:b w:val="0"/>
          <w:szCs w:val="24"/>
        </w:rPr>
        <w:t>平台</w:t>
      </w:r>
      <w:r w:rsidRPr="00A125D7">
        <w:rPr>
          <w:b w:val="0"/>
          <w:szCs w:val="24"/>
        </w:rPr>
        <w:t>软件</w:t>
      </w:r>
      <w:bookmarkEnd w:id="37"/>
      <w:r w:rsidRPr="00A125D7">
        <w:rPr>
          <w:b w:val="0"/>
          <w:szCs w:val="24"/>
        </w:rPr>
        <w:t>配置</w:t>
      </w:r>
      <w:bookmarkEnd w:id="38"/>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477781139"/>
      <w:bookmarkStart w:id="40"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9"/>
      <w:bookmarkEnd w:id="40"/>
    </w:p>
    <w:p w:rsidR="00E275D3" w:rsidRDefault="00F71BA5" w:rsidP="00A42112">
      <w:pPr>
        <w:pStyle w:val="3"/>
        <w:spacing w:line="240" w:lineRule="auto"/>
        <w:rPr>
          <w:rFonts w:ascii="黑体" w:hAnsi="黑体"/>
          <w:b w:val="0"/>
        </w:rPr>
      </w:pPr>
      <w:bookmarkStart w:id="41"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1"/>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w:t>
      </w:r>
      <w:proofErr w:type="gramEnd"/>
      <w:r w:rsidR="00ED08DE" w:rsidRPr="00A125D7">
        <w:t>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w:t>
      </w:r>
      <w:proofErr w:type="gramEnd"/>
      <w:r w:rsidR="00713F09" w:rsidRPr="00A125D7">
        <w:t>务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w:t>
      </w:r>
      <w:proofErr w:type="gramEnd"/>
      <w:r w:rsidR="00CA7329" w:rsidRPr="00A125D7">
        <w:t>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2"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2"/>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3"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3"/>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w:t>
      </w:r>
      <w:proofErr w:type="gramEnd"/>
      <w:r w:rsidR="007C5D11" w:rsidRPr="00A125D7">
        <w:t>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4" w:name="_Toc1420937"/>
      <w:r w:rsidRPr="004C4410">
        <w:rPr>
          <w:rFonts w:ascii="黑体" w:hAnsi="黑体"/>
          <w:b w:val="0"/>
        </w:rPr>
        <w:t xml:space="preserve">5.2.4 </w:t>
      </w:r>
      <w:r w:rsidR="004C4410" w:rsidRPr="004C4410">
        <w:rPr>
          <w:rFonts w:ascii="黑体" w:hAnsi="黑体" w:hint="eastAsia"/>
          <w:b w:val="0"/>
        </w:rPr>
        <w:t>目标跟踪服务镜像实现</w:t>
      </w:r>
      <w:bookmarkEnd w:id="44"/>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w:t>
      </w:r>
      <w:proofErr w:type="gramEnd"/>
      <w:r w:rsidR="00E36ED5" w:rsidRPr="00A125D7">
        <w:t>务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w:t>
      </w:r>
      <w:proofErr w:type="gramEnd"/>
      <w:r w:rsidR="00E36ED5" w:rsidRPr="00A125D7">
        <w:t>务管理模块会将目标跟踪服务源代码调度到服务划分模块，并将划分好的</w:t>
      </w:r>
      <w:proofErr w:type="gramStart"/>
      <w:r w:rsidR="00E36ED5" w:rsidRPr="00A125D7">
        <w:t>微服</w:t>
      </w:r>
      <w:proofErr w:type="gramEnd"/>
      <w:r w:rsidR="00E36ED5" w:rsidRPr="00A125D7">
        <w:t>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5"/>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6"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6"/>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7"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7"/>
    </w:p>
    <w:p w:rsidR="00FE2E2A"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w:t>
      </w:r>
      <w:proofErr w:type="gramEnd"/>
      <w:r w:rsidR="00075F8E" w:rsidRPr="00A125D7">
        <w:t>务划分模块，</w:t>
      </w:r>
      <w:proofErr w:type="gramStart"/>
      <w:r w:rsidR="00075F8E" w:rsidRPr="00A125D7">
        <w:t>微服</w:t>
      </w:r>
      <w:proofErr w:type="gramEnd"/>
      <w:r w:rsidR="00075F8E" w:rsidRPr="00A125D7">
        <w:t>务模块执行相应的算法将服务划分为相应的</w:t>
      </w:r>
      <w:proofErr w:type="gramStart"/>
      <w:r w:rsidR="00075F8E" w:rsidRPr="00A125D7">
        <w:t>微服</w:t>
      </w:r>
      <w:proofErr w:type="gramEnd"/>
      <w:r w:rsidR="00075F8E" w:rsidRPr="00A125D7">
        <w:t>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8"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8"/>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w:t>
      </w:r>
      <w:proofErr w:type="gramEnd"/>
      <w:r w:rsidR="00D923CA" w:rsidRPr="00A125D7">
        <w:t>供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w:t>
      </w:r>
      <w:proofErr w:type="gramEnd"/>
      <w:r w:rsidRPr="00A125D7">
        <w:t>务</w:t>
      </w:r>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w:t>
      </w:r>
      <w:proofErr w:type="gramEnd"/>
      <w:r w:rsidRPr="00A125D7">
        <w:t>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9"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9"/>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w:t>
      </w:r>
      <w:proofErr w:type="gramEnd"/>
      <w:r w:rsidR="00F0427A" w:rsidRPr="008C646E">
        <w:t>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w:t>
      </w:r>
      <w:proofErr w:type="gramEnd"/>
      <w:r w:rsidR="00F0427A" w:rsidRPr="008C646E">
        <w:t>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proofErr w:type="gramStart"/>
      <w:r w:rsidR="00310209" w:rsidRPr="0073142E">
        <w:rPr>
          <w:rFonts w:ascii="楷体" w:eastAsia="楷体" w:hAnsi="楷体" w:hint="eastAsia"/>
          <w:sz w:val="21"/>
          <w:szCs w:val="21"/>
        </w:rPr>
        <w:t>微服务</w:t>
      </w:r>
      <w:proofErr w:type="gramEnd"/>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w:t>
      </w:r>
      <w:proofErr w:type="gramEnd"/>
      <w:r w:rsidRPr="008C646E">
        <w:t>源状态抖动的剧烈程度，本组实验我们控制微服务实</w:t>
      </w:r>
      <w:proofErr w:type="gramStart"/>
      <w:r w:rsidRPr="008C646E">
        <w:t>例资</w:t>
      </w:r>
      <w:proofErr w:type="gramEnd"/>
      <w:r w:rsidRPr="008C646E">
        <w:t>源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w:t>
      </w:r>
      <w:proofErr w:type="gramStart"/>
      <w:r w:rsidRPr="0073142E">
        <w:rPr>
          <w:rFonts w:ascii="楷体" w:eastAsia="楷体" w:hAnsi="楷体" w:hint="eastAsia"/>
          <w:sz w:val="21"/>
          <w:szCs w:val="21"/>
        </w:rPr>
        <w:t>微服务</w:t>
      </w:r>
      <w:proofErr w:type="gramEnd"/>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proofErr w:type="gramStart"/>
      <w:r w:rsidRPr="0073142E">
        <w:rPr>
          <w:rFonts w:ascii="楷体" w:eastAsia="楷体" w:hAnsi="楷体" w:hint="eastAsia"/>
          <w:sz w:val="21"/>
          <w:szCs w:val="21"/>
        </w:rPr>
        <w:t>子任务</w:t>
      </w:r>
      <w:proofErr w:type="gramEnd"/>
      <w:r w:rsidRPr="0073142E">
        <w:rPr>
          <w:rFonts w:ascii="楷体" w:eastAsia="楷体" w:hAnsi="楷体" w:hint="eastAsia"/>
          <w:sz w:val="21"/>
          <w:szCs w:val="21"/>
        </w:rPr>
        <w:t>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rFonts w:ascii="黑体" w:hAnsi="黑体"/>
          <w:b w:val="0"/>
          <w:kern w:val="2"/>
          <w:szCs w:val="28"/>
        </w:rPr>
        <w:t>5.4 本章小结</w:t>
      </w:r>
      <w:bookmarkEnd w:id="50"/>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w:t>
      </w:r>
      <w:proofErr w:type="gramEnd"/>
      <w:r>
        <w:rPr>
          <w:rFonts w:hint="eastAsia"/>
          <w:szCs w:val="24"/>
        </w:rPr>
        <w:t>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w:t>
      </w:r>
      <w:proofErr w:type="gramEnd"/>
      <w:r w:rsidR="00F85ADF">
        <w:rPr>
          <w:szCs w:val="24"/>
        </w:rPr>
        <w:t>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1" w:name="_Toc1420944"/>
      <w:r>
        <w:rPr>
          <w:b w:val="0"/>
        </w:rPr>
        <w:lastRenderedPageBreak/>
        <w:t>第六章</w:t>
      </w:r>
      <w:r w:rsidR="00E87D24">
        <w:rPr>
          <w:rFonts w:hint="eastAsia"/>
          <w:b w:val="0"/>
        </w:rPr>
        <w:t xml:space="preserve"> </w:t>
      </w:r>
      <w:r>
        <w:rPr>
          <w:b w:val="0"/>
        </w:rPr>
        <w:t>总结与展望</w:t>
      </w:r>
      <w:bookmarkEnd w:id="51"/>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rFonts w:ascii="黑体" w:hAnsi="黑体"/>
          <w:b w:val="0"/>
          <w:kern w:val="2"/>
          <w:szCs w:val="28"/>
        </w:rPr>
        <w:t>6.1总结</w:t>
      </w:r>
      <w:bookmarkEnd w:id="52"/>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w:t>
      </w:r>
      <w:proofErr w:type="gramEnd"/>
      <w:r w:rsidRPr="008C646E">
        <w:rPr>
          <w:rFonts w:eastAsia="宋体"/>
          <w:kern w:val="0"/>
          <w:szCs w:val="24"/>
        </w:rPr>
        <w:t>务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w:t>
      </w:r>
      <w:proofErr w:type="gramEnd"/>
      <w:r w:rsidRPr="008C646E">
        <w:rPr>
          <w:rFonts w:eastAsia="宋体"/>
          <w:kern w:val="0"/>
          <w:szCs w:val="24"/>
        </w:rPr>
        <w:t>务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w:t>
      </w:r>
      <w:proofErr w:type="gramEnd"/>
      <w:r w:rsidRPr="008C646E">
        <w:rPr>
          <w:rFonts w:eastAsia="宋体"/>
          <w:kern w:val="0"/>
          <w:szCs w:val="24"/>
        </w:rPr>
        <w:t>务划分完成，如何组合微服务实例，制定相应的</w:t>
      </w:r>
      <w:proofErr w:type="gramStart"/>
      <w:r w:rsidRPr="008C646E">
        <w:rPr>
          <w:rFonts w:eastAsia="宋体"/>
          <w:kern w:val="0"/>
          <w:szCs w:val="24"/>
        </w:rPr>
        <w:t>微服</w:t>
      </w:r>
      <w:proofErr w:type="gramEnd"/>
      <w:r w:rsidRPr="008C646E">
        <w:rPr>
          <w:rFonts w:eastAsia="宋体"/>
          <w:kern w:val="0"/>
          <w:szCs w:val="24"/>
        </w:rPr>
        <w:t>务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proofErr w:type="gramEnd"/>
      <w:r w:rsidRPr="008C646E">
        <w:rPr>
          <w:szCs w:val="24"/>
        </w:rPr>
        <w:t>等，数据传输时间模型结合了微服务实</w:t>
      </w:r>
      <w:proofErr w:type="gramStart"/>
      <w:r w:rsidRPr="008C646E">
        <w:rPr>
          <w:szCs w:val="24"/>
        </w:rPr>
        <w:t>例之</w:t>
      </w:r>
      <w:proofErr w:type="gramEnd"/>
      <w:r w:rsidRPr="008C646E">
        <w:rPr>
          <w:szCs w:val="24"/>
        </w:rPr>
        <w:t>间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w:t>
      </w:r>
      <w:proofErr w:type="gramEnd"/>
      <w:r w:rsidRPr="008C646E">
        <w:rPr>
          <w:szCs w:val="24"/>
        </w:rPr>
        <w:t>征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w:t>
      </w:r>
      <w:proofErr w:type="gramEnd"/>
      <w:r w:rsidR="00A968E1" w:rsidRPr="008C646E">
        <w:rPr>
          <w:szCs w:val="24"/>
        </w:rPr>
        <w:t>务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w:t>
      </w:r>
      <w:proofErr w:type="gramEnd"/>
      <w:r w:rsidR="00A968E1" w:rsidRPr="008C646E">
        <w:rPr>
          <w:szCs w:val="24"/>
        </w:rPr>
        <w:t>务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w:t>
      </w:r>
      <w:proofErr w:type="gramEnd"/>
      <w:r w:rsidR="00790BB0" w:rsidRPr="008C646E">
        <w:rPr>
          <w:szCs w:val="24"/>
        </w:rPr>
        <w:t>算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w:t>
      </w:r>
      <w:proofErr w:type="gramEnd"/>
      <w:r w:rsidR="00790BB0" w:rsidRPr="008C646E">
        <w:rPr>
          <w:szCs w:val="24"/>
        </w:rPr>
        <w:t>务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rFonts w:ascii="黑体" w:hAnsi="黑体"/>
          <w:b w:val="0"/>
          <w:kern w:val="2"/>
          <w:szCs w:val="28"/>
        </w:rPr>
        <w:t>6.2 展望</w:t>
      </w:r>
      <w:bookmarkEnd w:id="53"/>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w:t>
      </w:r>
      <w:proofErr w:type="gramEnd"/>
      <w:r w:rsidRPr="008C646E">
        <w:t>务划分策略的不足，结合</w:t>
      </w:r>
      <w:proofErr w:type="gramStart"/>
      <w:r w:rsidRPr="008C646E">
        <w:t>微服</w:t>
      </w:r>
      <w:proofErr w:type="gramEnd"/>
      <w:r w:rsidRPr="008C646E">
        <w:t>务的设计原则以及平台的应用特性，提出了基于领域驱动设计思想的语义耦合的</w:t>
      </w:r>
      <w:proofErr w:type="gramStart"/>
      <w:r w:rsidRPr="008C646E">
        <w:t>微服</w:t>
      </w:r>
      <w:proofErr w:type="gramEnd"/>
      <w:r w:rsidRPr="008C646E">
        <w:t>务划分算法，其次分析传统服务路径选择策略的不足，结合微服务实例的运行</w:t>
      </w:r>
      <w:proofErr w:type="gramStart"/>
      <w:r w:rsidRPr="008C646E">
        <w:t>时特征以及微服</w:t>
      </w:r>
      <w:proofErr w:type="gramEnd"/>
      <w:r w:rsidRPr="008C646E">
        <w:t>务任务的特征，提出了性能感知的</w:t>
      </w:r>
      <w:r w:rsidR="00493E5B" w:rsidRPr="008C646E">
        <w:t>服务路径选择策略，最后通过视频浓缩服务对所述的</w:t>
      </w:r>
      <w:proofErr w:type="gramStart"/>
      <w:r w:rsidR="00493E5B" w:rsidRPr="008C646E">
        <w:t>微服</w:t>
      </w:r>
      <w:proofErr w:type="gramEnd"/>
      <w:r w:rsidR="00493E5B" w:rsidRPr="008C646E">
        <w:t>务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w:t>
      </w:r>
      <w:proofErr w:type="gramEnd"/>
      <w:r w:rsidR="00350F6D" w:rsidRPr="008C646E">
        <w:t>务划分原则以及</w:t>
      </w:r>
      <w:proofErr w:type="gramStart"/>
      <w:r w:rsidR="00350F6D" w:rsidRPr="008C646E">
        <w:t>我们微服</w:t>
      </w:r>
      <w:proofErr w:type="gramEnd"/>
      <w:r w:rsidR="00350F6D" w:rsidRPr="008C646E">
        <w:t>务平台中应用的特征，然而我们需要研究更多类型的</w:t>
      </w:r>
      <w:proofErr w:type="gramStart"/>
      <w:r w:rsidR="00350F6D" w:rsidRPr="008C646E">
        <w:t>微服</w:t>
      </w:r>
      <w:proofErr w:type="gramEnd"/>
      <w:r w:rsidR="00350F6D" w:rsidRPr="008C646E">
        <w:t>务平台的</w:t>
      </w:r>
      <w:proofErr w:type="gramStart"/>
      <w:r w:rsidR="00350F6D" w:rsidRPr="008C646E">
        <w:t>微服</w:t>
      </w:r>
      <w:proofErr w:type="gramEnd"/>
      <w:r w:rsidR="00350F6D" w:rsidRPr="008C646E">
        <w:t>务划分</w:t>
      </w:r>
      <w:r w:rsidR="00B83308" w:rsidRPr="008C646E">
        <w:t>问题，并进一步实现更通用的</w:t>
      </w:r>
      <w:proofErr w:type="gramStart"/>
      <w:r w:rsidR="00B83308" w:rsidRPr="008C646E">
        <w:t>微服</w:t>
      </w:r>
      <w:proofErr w:type="gramEnd"/>
      <w:r w:rsidR="00B83308" w:rsidRPr="008C646E">
        <w:t>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w:t>
      </w:r>
      <w:proofErr w:type="gramEnd"/>
      <w:r w:rsidR="00B83308" w:rsidRPr="008C646E">
        <w:t>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A5C1E" w:rsidRPr="00F86183" w:rsidRDefault="00EA5C1E" w:rsidP="008D4BE7">
      <w:pPr>
        <w:autoSpaceDE w:val="0"/>
        <w:autoSpaceDN w:val="0"/>
        <w:adjustRightInd w:val="0"/>
        <w:jc w:val="both"/>
        <w:rPr>
          <w:szCs w:val="24"/>
        </w:rPr>
      </w:pPr>
      <w:r w:rsidRPr="00F86183">
        <w:rPr>
          <w:szCs w:val="24"/>
        </w:rPr>
        <w:t>[1]</w:t>
      </w:r>
      <w:r w:rsidR="00F27D08">
        <w:rPr>
          <w:szCs w:val="24"/>
        </w:rPr>
        <w:t xml:space="preserve"> </w:t>
      </w:r>
      <w:r w:rsidR="00F27D08" w:rsidRPr="00F86183">
        <w:rPr>
          <w:szCs w:val="24"/>
        </w:rPr>
        <w:t>Fowler</w:t>
      </w:r>
      <w:r w:rsidR="00F27D08">
        <w:rPr>
          <w:szCs w:val="24"/>
        </w:rPr>
        <w:t xml:space="preserve"> </w:t>
      </w:r>
      <w:r w:rsidRPr="00F86183">
        <w:rPr>
          <w:szCs w:val="24"/>
        </w:rPr>
        <w:t>M</w:t>
      </w:r>
      <w:r w:rsidR="00152CA4">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w:t>
      </w:r>
      <w:r w:rsidR="00F27D08">
        <w:rPr>
          <w:szCs w:val="24"/>
        </w:rPr>
        <w:t xml:space="preserve"> </w:t>
      </w:r>
      <w:r w:rsidR="00F27D08" w:rsidRPr="00F86183">
        <w:rPr>
          <w:szCs w:val="24"/>
        </w:rPr>
        <w:t xml:space="preserve">Thones </w:t>
      </w:r>
      <w:r w:rsidRPr="00F86183">
        <w:rPr>
          <w:szCs w:val="24"/>
        </w:rPr>
        <w:t>J</w:t>
      </w:r>
      <w:r w:rsidR="00152CA4">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3]</w:t>
      </w:r>
      <w:r w:rsidR="00F27D08">
        <w:rPr>
          <w:szCs w:val="24"/>
        </w:rPr>
        <w:t xml:space="preserve"> </w:t>
      </w:r>
      <w:r w:rsidRPr="00F86183">
        <w:rPr>
          <w:szCs w:val="24"/>
        </w:rPr>
        <w:t>Mazlami G</w:t>
      </w:r>
      <w:r w:rsidR="00316BC6">
        <w:rPr>
          <w:szCs w:val="24"/>
        </w:rPr>
        <w:t>,</w:t>
      </w:r>
      <w:r w:rsidRPr="00F86183">
        <w:rPr>
          <w:szCs w:val="24"/>
        </w:rPr>
        <w:t xml:space="preserve"> Cito J</w:t>
      </w:r>
      <w:r w:rsidR="00316BC6">
        <w:rPr>
          <w:szCs w:val="24"/>
        </w:rPr>
        <w:t>,</w:t>
      </w:r>
      <w:r w:rsidRPr="00F86183">
        <w:rPr>
          <w:szCs w:val="24"/>
        </w:rPr>
        <w:t xml:space="preserve"> Leitner P</w:t>
      </w:r>
      <w:r w:rsidR="00152CA4">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4]</w:t>
      </w:r>
      <w:r w:rsidR="00F27D08">
        <w:rPr>
          <w:szCs w:val="24"/>
        </w:rPr>
        <w:t xml:space="preserve"> </w:t>
      </w:r>
      <w:r w:rsidRPr="00F86183">
        <w:rPr>
          <w:szCs w:val="24"/>
        </w:rPr>
        <w:t>Newman S</w:t>
      </w:r>
      <w:r w:rsidR="00152CA4">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316BC6">
        <w:rPr>
          <w:szCs w:val="24"/>
        </w:rPr>
        <w:t>,</w:t>
      </w:r>
      <w:r w:rsidRPr="00F86183">
        <w:rPr>
          <w:szCs w:val="24"/>
        </w:rPr>
        <w:t xml:space="preserve"> Maletic J I</w:t>
      </w:r>
      <w:r w:rsidR="00152CA4">
        <w:rPr>
          <w:szCs w:val="24"/>
        </w:rPr>
        <w:t>.</w:t>
      </w:r>
      <w:r w:rsidRPr="00F86183">
        <w:rPr>
          <w:szCs w:val="24"/>
        </w:rPr>
        <w:t xml:space="preserve"> Identification of high-level concept clones in source code.</w:t>
      </w:r>
      <w:r w:rsidRPr="00F86183">
        <w:rPr>
          <w:b/>
          <w:bCs/>
          <w:szCs w:val="24"/>
        </w:rPr>
        <w:t xml:space="preserve"> </w:t>
      </w:r>
      <w:hyperlink r:id="rId35"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316BC6">
        <w:rPr>
          <w:szCs w:val="24"/>
        </w:rPr>
        <w:t>,</w:t>
      </w:r>
      <w:r w:rsidRPr="00F86183">
        <w:rPr>
          <w:szCs w:val="24"/>
        </w:rPr>
        <w:t xml:space="preserve"> Marcus A</w:t>
      </w:r>
      <w:r w:rsidR="00152CA4">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7]</w:t>
      </w:r>
      <w:r w:rsidR="00F27D08">
        <w:rPr>
          <w:szCs w:val="24"/>
        </w:rPr>
        <w:t xml:space="preserve"> </w:t>
      </w:r>
      <w:r w:rsidRPr="00F86183">
        <w:rPr>
          <w:szCs w:val="24"/>
        </w:rPr>
        <w:t>Alrifai M</w:t>
      </w:r>
      <w:r w:rsidR="00316BC6">
        <w:rPr>
          <w:szCs w:val="24"/>
        </w:rPr>
        <w:t>,</w:t>
      </w:r>
      <w:r w:rsidRPr="00F86183">
        <w:rPr>
          <w:szCs w:val="24"/>
        </w:rPr>
        <w:t xml:space="preserve"> Skoutas D</w:t>
      </w:r>
      <w:r w:rsidR="00316BC6">
        <w:rPr>
          <w:szCs w:val="24"/>
        </w:rPr>
        <w:t>,</w:t>
      </w:r>
      <w:r w:rsidRPr="00F86183">
        <w:rPr>
          <w:szCs w:val="24"/>
        </w:rPr>
        <w:t xml:space="preserve"> Risse T</w:t>
      </w:r>
      <w:r w:rsidR="00152CA4">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8]</w:t>
      </w:r>
      <w:r w:rsidR="00F27D08">
        <w:rPr>
          <w:szCs w:val="24"/>
        </w:rPr>
        <w:t xml:space="preserve"> </w:t>
      </w:r>
      <w:r w:rsidRPr="00F86183">
        <w:rPr>
          <w:szCs w:val="24"/>
        </w:rPr>
        <w:t>Deng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9]</w:t>
      </w:r>
      <w:r w:rsidR="00F27D08">
        <w:rPr>
          <w:szCs w:val="24"/>
        </w:rPr>
        <w:t xml:space="preserve"> </w:t>
      </w:r>
      <w:r w:rsidRPr="00F86183">
        <w:rPr>
          <w:szCs w:val="24"/>
        </w:rPr>
        <w:t>Saleem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10]</w:t>
      </w:r>
      <w:r w:rsidR="00F27D08">
        <w:rPr>
          <w:szCs w:val="24"/>
        </w:rPr>
        <w:t xml:space="preserve"> </w:t>
      </w:r>
      <w:r w:rsidRPr="00F86183">
        <w:rPr>
          <w:szCs w:val="24"/>
        </w:rPr>
        <w:t>Tan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11]</w:t>
      </w:r>
      <w:r w:rsidR="00F27D08">
        <w:rPr>
          <w:szCs w:val="24"/>
        </w:rPr>
        <w:t xml:space="preserve"> </w:t>
      </w:r>
      <w:r w:rsidRPr="00F86183">
        <w:rPr>
          <w:szCs w:val="24"/>
        </w:rPr>
        <w:t>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12]</w:t>
      </w:r>
      <w:r w:rsidR="00F27D08">
        <w:rPr>
          <w:szCs w:val="24"/>
        </w:rPr>
        <w:t xml:space="preserve"> </w:t>
      </w:r>
      <w:r w:rsidRPr="00F86183">
        <w:rPr>
          <w:szCs w:val="24"/>
        </w:rPr>
        <w:t>Peng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13]</w:t>
      </w:r>
      <w:r w:rsidR="0004366E" w:rsidRPr="0004366E">
        <w:rPr>
          <w:szCs w:val="24"/>
        </w:rPr>
        <w:t xml:space="preserve"> Gysel</w:t>
      </w:r>
      <w:r w:rsidR="00C2077A" w:rsidRPr="0004366E">
        <w:rPr>
          <w:szCs w:val="24"/>
        </w:rPr>
        <w:t xml:space="preserve"> M, </w:t>
      </w:r>
      <w:r w:rsidR="0004366E" w:rsidRPr="0004366E">
        <w:rPr>
          <w:szCs w:val="24"/>
        </w:rPr>
        <w:t xml:space="preserve">Kolbener </w:t>
      </w:r>
      <w:r w:rsidR="00C2077A" w:rsidRPr="0004366E">
        <w:rPr>
          <w:szCs w:val="24"/>
        </w:rPr>
        <w:t xml:space="preserve">L, </w:t>
      </w:r>
      <w:r w:rsidR="0004366E" w:rsidRPr="0004366E">
        <w:rPr>
          <w:szCs w:val="24"/>
        </w:rPr>
        <w:t xml:space="preserve">Giersche </w:t>
      </w:r>
      <w:r w:rsidR="00C2077A" w:rsidRPr="0004366E">
        <w:rPr>
          <w:szCs w:val="24"/>
        </w:rPr>
        <w:t>W</w:t>
      </w:r>
      <w:r w:rsidR="0004366E" w:rsidRPr="0004366E">
        <w:rPr>
          <w:rFonts w:hint="eastAsia"/>
          <w:szCs w:val="24"/>
        </w:rPr>
        <w:t>.</w:t>
      </w:r>
      <w:r w:rsidR="00C2077A" w:rsidRPr="0004366E">
        <w:rPr>
          <w:szCs w:val="24"/>
        </w:rPr>
        <w:t xml:space="preserve"> </w:t>
      </w:r>
      <w:r w:rsidR="00C2077A" w:rsidRPr="00C2077A">
        <w:rPr>
          <w:szCs w:val="24"/>
        </w:rPr>
        <w:t>Service cutter: A systematic approach to service decomposition</w:t>
      </w:r>
      <w:r w:rsidRPr="00F86183">
        <w:rPr>
          <w:szCs w:val="24"/>
        </w:rPr>
        <w:t>.</w:t>
      </w:r>
      <w:r w:rsidR="0004366E">
        <w:rPr>
          <w:szCs w:val="24"/>
        </w:rPr>
        <w:t xml:space="preserve"> </w:t>
      </w:r>
      <w:r w:rsidR="0004366E" w:rsidRPr="0004366E">
        <w:rPr>
          <w:szCs w:val="24"/>
        </w:rPr>
        <w:t>European Conference on Service-Oriented and Cloud Computing. Springer, 2016,</w:t>
      </w:r>
      <w:r w:rsidR="0004366E">
        <w:rPr>
          <w:szCs w:val="24"/>
        </w:rPr>
        <w:t xml:space="preserve"> </w:t>
      </w:r>
      <w:r w:rsidR="0004366E" w:rsidRPr="0004366E">
        <w:rPr>
          <w:szCs w:val="24"/>
        </w:rPr>
        <w:t>pp. 185–200.</w:t>
      </w:r>
    </w:p>
    <w:p w:rsidR="00EA5C1E" w:rsidRPr="00F86183" w:rsidRDefault="00EA5C1E" w:rsidP="00A165A2">
      <w:pPr>
        <w:autoSpaceDE w:val="0"/>
        <w:autoSpaceDN w:val="0"/>
        <w:adjustRightInd w:val="0"/>
        <w:jc w:val="both"/>
        <w:rPr>
          <w:szCs w:val="24"/>
        </w:rPr>
      </w:pPr>
      <w:r w:rsidRPr="00F86183">
        <w:rPr>
          <w:szCs w:val="24"/>
        </w:rPr>
        <w:lastRenderedPageBreak/>
        <w:t>[14]</w:t>
      </w:r>
      <w:r w:rsidR="00F27D08">
        <w:rPr>
          <w:szCs w:val="24"/>
        </w:rPr>
        <w:t xml:space="preserve"> </w:t>
      </w:r>
      <w:r w:rsidRPr="00F86183">
        <w:rPr>
          <w:szCs w:val="24"/>
        </w:rPr>
        <w:t>Schermann G</w:t>
      </w:r>
      <w:r w:rsidR="00A165A2">
        <w:rPr>
          <w:rFonts w:hint="eastAsia"/>
          <w:szCs w:val="24"/>
        </w:rPr>
        <w:t>,</w:t>
      </w:r>
      <w:r w:rsidRPr="00F86183">
        <w:rPr>
          <w:szCs w:val="24"/>
        </w:rPr>
        <w:t xml:space="preserve"> Cito J</w:t>
      </w:r>
      <w:r w:rsidR="00A165A2">
        <w:rPr>
          <w:rFonts w:hint="eastAsia"/>
          <w:szCs w:val="24"/>
        </w:rPr>
        <w:t>,</w:t>
      </w:r>
      <w:r w:rsidRPr="00F86183">
        <w:rPr>
          <w:szCs w:val="24"/>
        </w:rPr>
        <w:t xml:space="preserve"> Leitner P</w:t>
      </w:r>
      <w:r w:rsidR="00152CA4">
        <w:rPr>
          <w:szCs w:val="24"/>
        </w:rPr>
        <w:t>.</w:t>
      </w:r>
      <w:r w:rsidRPr="00F86183">
        <w:rPr>
          <w:szCs w:val="24"/>
        </w:rPr>
        <w:t xml:space="preserve"> All the services large and micro: Revisiting industrial practice in services computing.</w:t>
      </w:r>
      <w:r w:rsidR="00DC67FB">
        <w:rPr>
          <w:szCs w:val="24"/>
        </w:rPr>
        <w:t xml:space="preserve"> </w:t>
      </w:r>
      <w:r w:rsidRPr="00F86183">
        <w:rPr>
          <w:szCs w:val="24"/>
        </w:rPr>
        <w:t>International Conference on Service-Oriented Computing</w:t>
      </w:r>
      <w:r w:rsidR="00A165A2">
        <w:rPr>
          <w:rFonts w:hint="eastAsia"/>
          <w:szCs w:val="24"/>
        </w:rPr>
        <w:t>,</w:t>
      </w:r>
      <w:r w:rsidRPr="00F86183">
        <w:rPr>
          <w:szCs w:val="24"/>
        </w:rPr>
        <w:t xml:space="preserve"> 2015</w:t>
      </w:r>
      <w:r w:rsidR="00A165A2">
        <w:rPr>
          <w:rFonts w:hint="eastAsia"/>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t>[15]</w:t>
      </w:r>
      <w:r w:rsidR="00F27D08">
        <w:rPr>
          <w:szCs w:val="24"/>
        </w:rPr>
        <w:t xml:space="preserve"> </w:t>
      </w:r>
      <w:r w:rsidRPr="00F86183">
        <w:rPr>
          <w:szCs w:val="24"/>
        </w:rPr>
        <w:t>Liu Y</w:t>
      </w:r>
      <w:r w:rsidR="00316BC6">
        <w:rPr>
          <w:szCs w:val="24"/>
        </w:rPr>
        <w:t>,</w:t>
      </w:r>
      <w:r w:rsidRPr="00F86183">
        <w:rPr>
          <w:szCs w:val="24"/>
        </w:rPr>
        <w:t xml:space="preserve"> Yang Y</w:t>
      </w:r>
      <w:r w:rsidR="00152CA4">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16]</w:t>
      </w:r>
      <w:r w:rsidR="00F27D08">
        <w:rPr>
          <w:szCs w:val="24"/>
        </w:rPr>
        <w:t xml:space="preserve"> </w:t>
      </w:r>
      <w:r w:rsidRPr="00F86183">
        <w:rPr>
          <w:szCs w:val="24"/>
        </w:rPr>
        <w:t>Cheng Z H</w:t>
      </w:r>
      <w:r w:rsidR="00316BC6">
        <w:rPr>
          <w:szCs w:val="24"/>
        </w:rPr>
        <w:t>,</w:t>
      </w:r>
      <w:r w:rsidRPr="00F86183">
        <w:rPr>
          <w:szCs w:val="24"/>
        </w:rPr>
        <w:t xml:space="preserve"> Huang Z</w:t>
      </w:r>
      <w:r w:rsidR="00152CA4">
        <w:rPr>
          <w:szCs w:val="24"/>
        </w:rPr>
        <w:t>.</w:t>
      </w:r>
      <w:r w:rsidRPr="00F86183">
        <w:rPr>
          <w:szCs w:val="24"/>
        </w:rPr>
        <w:t xml:space="preserve"> </w:t>
      </w:r>
      <w:hyperlink r:id="rId36"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17]</w:t>
      </w:r>
      <w:r w:rsidR="00F27D08">
        <w:rPr>
          <w:szCs w:val="24"/>
        </w:rPr>
        <w:t xml:space="preserve"> </w:t>
      </w:r>
      <w:r w:rsidRPr="00F86183">
        <w:rPr>
          <w:szCs w:val="24"/>
        </w:rPr>
        <w:t>Matsuba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18]</w:t>
      </w:r>
      <w:r w:rsidR="00F27D08">
        <w:rPr>
          <w:szCs w:val="24"/>
        </w:rPr>
        <w:t xml:space="preserve"> </w:t>
      </w:r>
      <w:r w:rsidRPr="00F86183">
        <w:rPr>
          <w:szCs w:val="24"/>
        </w:rPr>
        <w:t>Lee K</w:t>
      </w:r>
      <w:r w:rsidR="00316BC6">
        <w:rPr>
          <w:szCs w:val="24"/>
        </w:rPr>
        <w:t>,</w:t>
      </w:r>
      <w:r w:rsidRPr="00F86183">
        <w:rPr>
          <w:szCs w:val="24"/>
        </w:rPr>
        <w:t xml:space="preserve"> Yoon H</w:t>
      </w:r>
      <w:r w:rsidR="00316BC6">
        <w:rPr>
          <w:szCs w:val="24"/>
        </w:rPr>
        <w:t>,</w:t>
      </w:r>
      <w:r w:rsidRPr="00F86183">
        <w:rPr>
          <w:szCs w:val="24"/>
        </w:rPr>
        <w:t xml:space="preserve"> Park S</w:t>
      </w:r>
      <w:r w:rsidR="00152CA4">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w:t>
      </w:r>
      <w:r w:rsidR="00F27D08">
        <w:rPr>
          <w:szCs w:val="24"/>
        </w:rPr>
        <w:t xml:space="preserve"> </w:t>
      </w:r>
      <w:r w:rsidRPr="00F86183">
        <w:rPr>
          <w:szCs w:val="24"/>
        </w:rPr>
        <w:t>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152CA4">
        <w:rPr>
          <w:szCs w:val="24"/>
        </w:rPr>
        <w:t>.</w:t>
      </w:r>
      <w:r w:rsidRPr="00F86183">
        <w:rPr>
          <w:szCs w:val="24"/>
        </w:rPr>
        <w:t xml:space="preserve"> </w:t>
      </w:r>
      <w:hyperlink r:id="rId37"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20]</w:t>
      </w:r>
      <w:r w:rsidR="00F27D08">
        <w:rPr>
          <w:szCs w:val="24"/>
        </w:rPr>
        <w:t xml:space="preserve"> </w:t>
      </w:r>
      <w:r w:rsidRPr="00F86183">
        <w:rPr>
          <w:szCs w:val="24"/>
        </w:rPr>
        <w:t>Zhang Y Y</w:t>
      </w:r>
      <w:r w:rsidR="00316BC6">
        <w:rPr>
          <w:szCs w:val="24"/>
        </w:rPr>
        <w:t>,</w:t>
      </w:r>
      <w:r w:rsidRPr="00F86183">
        <w:rPr>
          <w:szCs w:val="24"/>
        </w:rPr>
        <w:t xml:space="preserve"> Jiao J X</w:t>
      </w:r>
      <w:r w:rsidR="00152CA4">
        <w:rPr>
          <w:szCs w:val="24"/>
        </w:rPr>
        <w:t>.</w:t>
      </w:r>
      <w:r w:rsidRPr="00F86183">
        <w:rPr>
          <w:szCs w:val="24"/>
        </w:rPr>
        <w:t xml:space="preserve">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21]</w:t>
      </w:r>
      <w:r w:rsidR="00F27D08">
        <w:rPr>
          <w:szCs w:val="24"/>
        </w:rPr>
        <w:t xml:space="preserve"> </w:t>
      </w:r>
      <w:r w:rsidRPr="00F86183">
        <w:rPr>
          <w:szCs w:val="24"/>
        </w:rPr>
        <w:t>Strasser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8"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316BC6">
        <w:rPr>
          <w:szCs w:val="24"/>
        </w:rPr>
        <w:t>,</w:t>
      </w:r>
      <w:r w:rsidRPr="00F86183">
        <w:rPr>
          <w:szCs w:val="24"/>
        </w:rPr>
        <w:t xml:space="preserve"> Jdon Framework. </w:t>
      </w:r>
      <w:hyperlink r:id="rId39" w:history="1">
        <w:r w:rsidRPr="00F86183">
          <w:rPr>
            <w:rStyle w:val="af"/>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316BC6">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00F27D08">
        <w:rPr>
          <w:szCs w:val="24"/>
        </w:rPr>
        <w:t xml:space="preserve"> </w:t>
      </w:r>
      <w:r w:rsidRPr="00F86183">
        <w:rPr>
          <w:szCs w:val="24"/>
        </w:rPr>
        <w:t>王辛</w:t>
      </w:r>
      <w:r w:rsidR="00316BC6">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00F27D08">
        <w:rPr>
          <w:szCs w:val="24"/>
        </w:rPr>
        <w:t xml:space="preserve"> </w:t>
      </w:r>
      <w:r w:rsidRPr="00F86183">
        <w:rPr>
          <w:szCs w:val="24"/>
        </w:rPr>
        <w:t>张佳强</w:t>
      </w:r>
      <w:r w:rsidR="00316BC6">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00F27D08">
        <w:rPr>
          <w:szCs w:val="24"/>
        </w:rPr>
        <w:t xml:space="preserve"> </w:t>
      </w:r>
      <w:r w:rsidRPr="00F86183">
        <w:rPr>
          <w:szCs w:val="24"/>
        </w:rPr>
        <w:t>张伟</w:t>
      </w:r>
      <w:r w:rsidR="00316BC6">
        <w:rPr>
          <w:szCs w:val="24"/>
        </w:rPr>
        <w:t>,</w:t>
      </w:r>
      <w:r w:rsidRPr="00F86183">
        <w:rPr>
          <w:szCs w:val="24"/>
        </w:rPr>
        <w:t xml:space="preserve"> </w:t>
      </w:r>
      <w:proofErr w:type="gramStart"/>
      <w:r w:rsidRPr="00F86183">
        <w:rPr>
          <w:szCs w:val="24"/>
        </w:rPr>
        <w:t>梅宏</w:t>
      </w:r>
      <w:proofErr w:type="gramEnd"/>
      <w:r w:rsidR="00316BC6">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27]</w:t>
      </w:r>
      <w:r w:rsidR="00F27D08">
        <w:rPr>
          <w:szCs w:val="24"/>
        </w:rPr>
        <w:t xml:space="preserve"> </w:t>
      </w:r>
      <w:r w:rsidRPr="00F86183">
        <w:rPr>
          <w:szCs w:val="24"/>
        </w:rPr>
        <w:t>Van D A</w:t>
      </w:r>
      <w:r w:rsidR="00316BC6">
        <w:rPr>
          <w:szCs w:val="24"/>
        </w:rPr>
        <w:t>,</w:t>
      </w:r>
      <w:r w:rsidRPr="00F86183">
        <w:rPr>
          <w:szCs w:val="24"/>
        </w:rPr>
        <w:t xml:space="preserve"> Klint P</w:t>
      </w:r>
      <w:r w:rsidR="00316BC6">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28] Fitzgerald S</w:t>
      </w:r>
      <w:r w:rsidR="00316BC6">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316BC6">
        <w:rPr>
          <w:szCs w:val="24"/>
        </w:rPr>
        <w:t>,</w:t>
      </w:r>
      <w:r w:rsidRPr="00F86183">
        <w:rPr>
          <w:szCs w:val="24"/>
        </w:rPr>
        <w:t xml:space="preserve"> Zero M</w:t>
      </w:r>
      <w:r w:rsidR="00A165A2">
        <w:rPr>
          <w:szCs w:val="24"/>
        </w:rPr>
        <w:t xml:space="preserve"> </w:t>
      </w:r>
      <w:r w:rsidRPr="00F86183">
        <w:rPr>
          <w:szCs w:val="24"/>
        </w:rPr>
        <w:t>Q: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30]</w:t>
      </w:r>
      <w:r w:rsidR="00F27D08">
        <w:rPr>
          <w:szCs w:val="24"/>
        </w:rPr>
        <w:t xml:space="preserve"> </w:t>
      </w:r>
      <w:r w:rsidRPr="00F86183">
        <w:rPr>
          <w:szCs w:val="24"/>
        </w:rPr>
        <w:t>Goldston R L</w:t>
      </w:r>
      <w:r w:rsidR="00316BC6">
        <w:rPr>
          <w:szCs w:val="24"/>
        </w:rPr>
        <w:t>,</w:t>
      </w:r>
      <w:r w:rsidRPr="00F86183">
        <w:rPr>
          <w:szCs w:val="24"/>
        </w:rPr>
        <w:t xml:space="preserve"> Son J Y</w:t>
      </w:r>
      <w:r w:rsidR="00316BC6">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t>[31]</w:t>
      </w:r>
      <w:r w:rsidR="00F27D08">
        <w:rPr>
          <w:szCs w:val="24"/>
        </w:rPr>
        <w:t xml:space="preserve"> </w:t>
      </w:r>
      <w:r w:rsidRPr="00F86183">
        <w:rPr>
          <w:szCs w:val="24"/>
        </w:rPr>
        <w:t>Li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w:t>
      </w:r>
      <w:r w:rsidR="00F27D08">
        <w:rPr>
          <w:szCs w:val="24"/>
        </w:rPr>
        <w:t>et al.</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00F27D08">
        <w:rPr>
          <w:szCs w:val="24"/>
        </w:rPr>
        <w:t xml:space="preserve"> </w:t>
      </w:r>
      <w:r w:rsidRPr="00F86183">
        <w:rPr>
          <w:szCs w:val="24"/>
        </w:rPr>
        <w:t>邱明</w:t>
      </w:r>
      <w:r w:rsidR="00316BC6">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33]</w:t>
      </w:r>
      <w:r w:rsidR="00F27D08">
        <w:rPr>
          <w:szCs w:val="24"/>
        </w:rPr>
        <w:t xml:space="preserve"> </w:t>
      </w:r>
      <w:r w:rsidRPr="00F86183">
        <w:rPr>
          <w:szCs w:val="24"/>
        </w:rPr>
        <w:t>Osgood C E</w:t>
      </w:r>
      <w:r w:rsidR="00316BC6">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34]</w:t>
      </w:r>
      <w:r w:rsidR="00F27D08">
        <w:rPr>
          <w:szCs w:val="24"/>
        </w:rPr>
        <w:t xml:space="preserve"> </w:t>
      </w:r>
      <w:r w:rsidRPr="00F86183">
        <w:rPr>
          <w:szCs w:val="24"/>
        </w:rPr>
        <w:t>Lee MD</w:t>
      </w:r>
      <w:r w:rsidR="00316BC6">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35]</w:t>
      </w:r>
      <w:r w:rsidR="00F27D08">
        <w:rPr>
          <w:szCs w:val="24"/>
        </w:rPr>
        <w:t xml:space="preserve"> </w:t>
      </w:r>
      <w:r w:rsidRPr="00F86183">
        <w:rPr>
          <w:szCs w:val="24"/>
        </w:rPr>
        <w:t>Landauer T K</w:t>
      </w:r>
      <w:r w:rsidR="00316BC6">
        <w:rPr>
          <w:szCs w:val="24"/>
        </w:rPr>
        <w:t>,</w:t>
      </w:r>
      <w:r w:rsidRPr="00F86183">
        <w:rPr>
          <w:szCs w:val="24"/>
        </w:rPr>
        <w:t xml:space="preserve"> Dumais S T C</w:t>
      </w:r>
      <w:r w:rsidR="00316BC6">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36]</w:t>
      </w:r>
      <w:r w:rsidR="00F27D08">
        <w:rPr>
          <w:szCs w:val="24"/>
        </w:rPr>
        <w:t xml:space="preserve"> </w:t>
      </w:r>
      <w:r w:rsidRPr="00F86183">
        <w:rPr>
          <w:szCs w:val="24"/>
        </w:rPr>
        <w:t>Tversky A</w:t>
      </w:r>
      <w:r w:rsidR="00316BC6">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37]</w:t>
      </w:r>
      <w:r w:rsidR="00F27D08">
        <w:rPr>
          <w:szCs w:val="24"/>
        </w:rPr>
        <w:t xml:space="preserve"> </w:t>
      </w:r>
      <w:r w:rsidRPr="00F86183">
        <w:rPr>
          <w:szCs w:val="24"/>
        </w:rPr>
        <w:t>Santini S</w:t>
      </w:r>
      <w:r w:rsidR="00316BC6">
        <w:rPr>
          <w:szCs w:val="24"/>
        </w:rPr>
        <w:t>,</w:t>
      </w:r>
      <w:r w:rsidRPr="00F86183">
        <w:rPr>
          <w:szCs w:val="24"/>
        </w:rPr>
        <w:t xml:space="preserve"> Jain R</w:t>
      </w:r>
      <w:r w:rsidR="00316BC6">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38]</w:t>
      </w:r>
      <w:r w:rsidR="00F27D08">
        <w:rPr>
          <w:szCs w:val="24"/>
        </w:rPr>
        <w:t xml:space="preserve"> </w:t>
      </w:r>
      <w:r w:rsidRPr="00F86183">
        <w:rPr>
          <w:szCs w:val="24"/>
        </w:rPr>
        <w:t>Canfora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w:t>
      </w:r>
      <w:r w:rsidR="00F27D08">
        <w:rPr>
          <w:szCs w:val="24"/>
        </w:rPr>
        <w:t>et al.</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w:t>
      </w:r>
      <w:r w:rsidR="00F27D08">
        <w:rPr>
          <w:szCs w:val="24"/>
        </w:rPr>
        <w:t xml:space="preserve"> </w:t>
      </w:r>
      <w:r w:rsidRPr="00F86183">
        <w:rPr>
          <w:szCs w:val="24"/>
        </w:rPr>
        <w:t>Canfora G</w:t>
      </w:r>
      <w:r w:rsidR="00316BC6">
        <w:rPr>
          <w:szCs w:val="24"/>
        </w:rPr>
        <w:t>,</w:t>
      </w:r>
      <w:r w:rsidRPr="00F86183">
        <w:rPr>
          <w:szCs w:val="24"/>
        </w:rPr>
        <w:t xml:space="preserve"> </w:t>
      </w:r>
      <w:r w:rsidR="00F27D08">
        <w:rPr>
          <w:szCs w:val="24"/>
        </w:rPr>
        <w:t>et al.</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40]</w:t>
      </w:r>
      <w:r w:rsidR="00F27D08">
        <w:rPr>
          <w:szCs w:val="24"/>
        </w:rPr>
        <w:t xml:space="preserve"> </w:t>
      </w:r>
      <w:r w:rsidRPr="00F86183">
        <w:rPr>
          <w:szCs w:val="24"/>
        </w:rPr>
        <w:t>Zeng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w:t>
      </w:r>
      <w:r w:rsidR="00F27D08">
        <w:rPr>
          <w:szCs w:val="24"/>
        </w:rPr>
        <w:t>et al.</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41]</w:t>
      </w:r>
      <w:r w:rsidR="00F27D08">
        <w:rPr>
          <w:szCs w:val="24"/>
        </w:rPr>
        <w:t xml:space="preserve"> </w:t>
      </w:r>
      <w:r w:rsidRPr="00F86183">
        <w:rPr>
          <w:szCs w:val="24"/>
        </w:rPr>
        <w:t>Yu T</w:t>
      </w:r>
      <w:r w:rsidR="00316BC6">
        <w:rPr>
          <w:szCs w:val="24"/>
        </w:rPr>
        <w:t>,</w:t>
      </w:r>
      <w:r w:rsidRPr="00F86183">
        <w:rPr>
          <w:szCs w:val="24"/>
        </w:rPr>
        <w:t xml:space="preserve"> Lin K J</w:t>
      </w:r>
      <w:r w:rsidR="00316BC6">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42]</w:t>
      </w:r>
      <w:r w:rsidR="00F27D08">
        <w:rPr>
          <w:szCs w:val="24"/>
        </w:rPr>
        <w:t xml:space="preserve"> </w:t>
      </w:r>
      <w:r w:rsidRPr="00F86183">
        <w:rPr>
          <w:szCs w:val="24"/>
        </w:rPr>
        <w:t>Pistore M</w:t>
      </w:r>
      <w:r w:rsidR="00316BC6">
        <w:rPr>
          <w:szCs w:val="24"/>
        </w:rPr>
        <w:t>,</w:t>
      </w:r>
      <w:r w:rsidRPr="00F86183">
        <w:rPr>
          <w:szCs w:val="24"/>
        </w:rPr>
        <w:t xml:space="preserve"> Marconi A</w:t>
      </w:r>
      <w:r w:rsidR="00316BC6">
        <w:rPr>
          <w:szCs w:val="24"/>
        </w:rPr>
        <w:t>,</w:t>
      </w:r>
      <w:r w:rsidRPr="00F86183">
        <w:rPr>
          <w:szCs w:val="24"/>
        </w:rPr>
        <w:t xml:space="preserve"> Bertoli P</w:t>
      </w:r>
      <w:r w:rsidR="00316BC6">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43]</w:t>
      </w:r>
      <w:r w:rsidR="00F27D08">
        <w:rPr>
          <w:szCs w:val="24"/>
        </w:rPr>
        <w:t xml:space="preserve"> </w:t>
      </w:r>
      <w:r w:rsidRPr="00F86183">
        <w:rPr>
          <w:szCs w:val="24"/>
        </w:rPr>
        <w:t>Doshi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w:t>
      </w:r>
      <w:r w:rsidR="00F27D08">
        <w:rPr>
          <w:szCs w:val="24"/>
        </w:rPr>
        <w:t>et al.</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44]</w:t>
      </w:r>
      <w:r w:rsidR="00F27D08">
        <w:rPr>
          <w:szCs w:val="24"/>
        </w:rPr>
        <w:t xml:space="preserve"> </w:t>
      </w:r>
      <w:r w:rsidRPr="00F86183">
        <w:rPr>
          <w:szCs w:val="24"/>
        </w:rPr>
        <w:t>Gao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w:t>
      </w:r>
      <w:r w:rsidR="00F27D08">
        <w:rPr>
          <w:szCs w:val="24"/>
        </w:rPr>
        <w:t>et al.</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45]</w:t>
      </w:r>
      <w:r w:rsidR="00F27D08">
        <w:rPr>
          <w:szCs w:val="24"/>
        </w:rPr>
        <w:t xml:space="preserve"> </w:t>
      </w:r>
      <w:r w:rsidRPr="00F86183">
        <w:rPr>
          <w:szCs w:val="24"/>
        </w:rPr>
        <w:t>Gysel M</w:t>
      </w:r>
      <w:r w:rsidR="00316BC6">
        <w:rPr>
          <w:szCs w:val="24"/>
        </w:rPr>
        <w:t>,</w:t>
      </w:r>
      <w:r w:rsidRPr="00F86183">
        <w:rPr>
          <w:szCs w:val="24"/>
        </w:rPr>
        <w:t xml:space="preserve"> Kolbener L</w:t>
      </w:r>
      <w:r w:rsidR="00316BC6">
        <w:rPr>
          <w:szCs w:val="24"/>
        </w:rPr>
        <w:t>,</w:t>
      </w:r>
      <w:r w:rsidRPr="00F86183">
        <w:rPr>
          <w:szCs w:val="24"/>
        </w:rPr>
        <w:t xml:space="preserve"> Giersche W</w:t>
      </w:r>
      <w:r w:rsidR="00316BC6">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t>[46]</w:t>
      </w:r>
      <w:r w:rsidR="00F27D08">
        <w:rPr>
          <w:szCs w:val="24"/>
        </w:rPr>
        <w:t xml:space="preserve"> </w:t>
      </w:r>
      <w:r w:rsidRPr="00F86183">
        <w:rPr>
          <w:szCs w:val="24"/>
        </w:rPr>
        <w:t>Tatsubori M</w:t>
      </w:r>
      <w:r w:rsidR="00316BC6">
        <w:rPr>
          <w:szCs w:val="24"/>
        </w:rPr>
        <w:t>,</w:t>
      </w:r>
      <w:r w:rsidRPr="00F86183">
        <w:rPr>
          <w:szCs w:val="24"/>
        </w:rPr>
        <w:t xml:space="preserve"> Takahashi K</w:t>
      </w:r>
      <w:r w:rsidR="00316BC6">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47]</w:t>
      </w:r>
      <w:r w:rsidR="00F27D08">
        <w:rPr>
          <w:szCs w:val="24"/>
        </w:rPr>
        <w:t xml:space="preserve"> </w:t>
      </w:r>
      <w:r w:rsidRPr="00F86183">
        <w:rPr>
          <w:szCs w:val="24"/>
        </w:rPr>
        <w:t>Jiang B</w:t>
      </w:r>
      <w:r w:rsidR="00316BC6">
        <w:rPr>
          <w:rFonts w:hint="eastAsia"/>
          <w:szCs w:val="24"/>
        </w:rPr>
        <w:t>,</w:t>
      </w:r>
      <w:r w:rsidR="00F27D08">
        <w:rPr>
          <w:szCs w:val="24"/>
        </w:rPr>
        <w:t xml:space="preserve"> </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w:t>
      </w:r>
      <w:r w:rsidR="00F27D08">
        <w:rPr>
          <w:szCs w:val="24"/>
        </w:rPr>
        <w:t>et al.</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48]</w:t>
      </w:r>
      <w:r w:rsidR="00F27D08">
        <w:rPr>
          <w:szCs w:val="24"/>
        </w:rPr>
        <w:t xml:space="preserve"> </w:t>
      </w:r>
      <w:r w:rsidRPr="00F86183">
        <w:rPr>
          <w:szCs w:val="24"/>
        </w:rPr>
        <w:t>Joselyn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w:t>
      </w:r>
      <w:r w:rsidR="00F27D08">
        <w:rPr>
          <w:szCs w:val="24"/>
        </w:rPr>
        <w:t>et al.</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49]</w:t>
      </w:r>
      <w:r w:rsidR="00F27D08">
        <w:rPr>
          <w:szCs w:val="24"/>
        </w:rPr>
        <w:t xml:space="preserve"> </w:t>
      </w:r>
      <w:r w:rsidRPr="00F86183">
        <w:rPr>
          <w:szCs w:val="24"/>
        </w:rPr>
        <w:t>Wang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w:t>
      </w:r>
      <w:r w:rsidR="00F27D08">
        <w:rPr>
          <w:szCs w:val="24"/>
        </w:rPr>
        <w:t>et al.</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316BC6">
        <w:rPr>
          <w:szCs w:val="24"/>
        </w:rPr>
        <w:t>,</w:t>
      </w:r>
      <w:r w:rsidRPr="00F86183">
        <w:rPr>
          <w:szCs w:val="24"/>
        </w:rPr>
        <w:t xml:space="preserve"> MASC </w:t>
      </w:r>
      <w:proofErr w:type="gramStart"/>
      <w:r w:rsidRPr="00F86183">
        <w:rPr>
          <w:szCs w:val="24"/>
        </w:rPr>
        <w:t>C .NETBased</w:t>
      </w:r>
      <w:proofErr w:type="gramEnd"/>
      <w:r w:rsidRPr="00F86183">
        <w:rPr>
          <w:szCs w:val="24"/>
        </w:rPr>
        <w:t xml:space="preserve">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r w:rsidRPr="00F86183">
        <w:rPr>
          <w:szCs w:val="24"/>
        </w:rPr>
        <w:b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316BC6">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r w:rsidRPr="00F86183">
        <w:rPr>
          <w:szCs w:val="24"/>
        </w:rPr>
        <w:b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r w:rsidRPr="00F86183">
        <w:rPr>
          <w:szCs w:val="24"/>
        </w:rPr>
        <w:br/>
        <w:t>[53]</w:t>
      </w:r>
      <w:r w:rsidR="00F27D08">
        <w:rPr>
          <w:szCs w:val="24"/>
        </w:rPr>
        <w:t xml:space="preserve"> </w:t>
      </w:r>
      <w:r w:rsidRPr="00F86183">
        <w:rPr>
          <w:szCs w:val="24"/>
        </w:rPr>
        <w:t>Hossain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w:t>
      </w:r>
      <w:r w:rsidR="00F27D08">
        <w:rPr>
          <w:szCs w:val="24"/>
        </w:rPr>
        <w:t>et al.</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Pr="00F86183">
        <w:rPr>
          <w:szCs w:val="24"/>
        </w:rPr>
        <w:b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w:t>
      </w:r>
      <w:r w:rsidR="00F27D08">
        <w:rPr>
          <w:szCs w:val="24"/>
        </w:rPr>
        <w:t>et al.</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w:t>
      </w:r>
      <w:r w:rsidR="00F27D08">
        <w:rPr>
          <w:szCs w:val="24"/>
        </w:rPr>
        <w:t>et al.</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r w:rsidRPr="00F86183">
        <w:rPr>
          <w:szCs w:val="24"/>
        </w:rPr>
        <w:br/>
        <w:t>[56] Peng S</w:t>
      </w:r>
      <w:r w:rsidR="00316BC6">
        <w:rPr>
          <w:szCs w:val="24"/>
        </w:rPr>
        <w:t>,</w:t>
      </w:r>
      <w:r w:rsidRPr="00F86183">
        <w:rPr>
          <w:szCs w:val="24"/>
        </w:rPr>
        <w:t xml:space="preserve"> Wang H</w:t>
      </w:r>
      <w:r w:rsidR="00316BC6">
        <w:rPr>
          <w:szCs w:val="24"/>
        </w:rPr>
        <w:t>,</w:t>
      </w:r>
      <w:r w:rsidRPr="00F86183">
        <w:rPr>
          <w:szCs w:val="24"/>
        </w:rPr>
        <w:t xml:space="preserve"> Yu Q</w:t>
      </w:r>
      <w:r w:rsidR="00316BC6">
        <w:rPr>
          <w:szCs w:val="24"/>
        </w:rPr>
        <w:t>,</w:t>
      </w:r>
      <w:r w:rsidRPr="00F86183">
        <w:rPr>
          <w:szCs w:val="24"/>
        </w:rPr>
        <w:t xml:space="preserve"> Estimation of Distribution with Restricted Boltzmann </w:t>
      </w:r>
      <w:r w:rsidRPr="00F86183">
        <w:rPr>
          <w:szCs w:val="24"/>
        </w:rPr>
        <w:lastRenderedPageBreak/>
        <w:t>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r w:rsidRPr="00F86183">
        <w:rPr>
          <w:szCs w:val="24"/>
        </w:rPr>
        <w:b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E41E8" w:rsidRDefault="00EE41E8">
      <w:pPr>
        <w:spacing w:line="240" w:lineRule="auto"/>
      </w:pPr>
      <w:r>
        <w:separator/>
      </w:r>
    </w:p>
  </w:endnote>
  <w:endnote w:type="continuationSeparator" w:id="0">
    <w:p w:rsidR="00EE41E8" w:rsidRDefault="00EE41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6A47C6" w:rsidRDefault="006A47C6">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8</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6A47C6" w:rsidRDefault="006A47C6">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7</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E41E8" w:rsidRDefault="00EE41E8">
      <w:pPr>
        <w:spacing w:line="240" w:lineRule="auto"/>
      </w:pPr>
      <w:r>
        <w:separator/>
      </w:r>
    </w:p>
  </w:footnote>
  <w:footnote w:type="continuationSeparator" w:id="0">
    <w:p w:rsidR="00EE41E8" w:rsidRDefault="00EE41E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DA19A7">
      <w:rPr>
        <w:rFonts w:hint="eastAsia"/>
        <w:noProof/>
      </w:rPr>
      <w:t>第一章</w:t>
    </w:r>
    <w:r w:rsidR="00DA19A7">
      <w:rPr>
        <w:rFonts w:hint="eastAsia"/>
        <w:noProof/>
      </w:rPr>
      <w:t xml:space="preserve"> </w:t>
    </w:r>
    <w:r w:rsidR="00DA19A7">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A19A7">
      <w:rPr>
        <w:rFonts w:hint="eastAsia"/>
        <w:noProof/>
      </w:rPr>
      <w:t>第二章</w:t>
    </w:r>
    <w:r w:rsidR="00DA19A7">
      <w:rPr>
        <w:rFonts w:hint="eastAsia"/>
        <w:noProof/>
      </w:rPr>
      <w:t xml:space="preserve"> </w:t>
    </w:r>
    <w:r w:rsidR="00DA19A7">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A19A7">
      <w:rPr>
        <w:rFonts w:hint="eastAsia"/>
        <w:noProof/>
      </w:rPr>
      <w:t>基于领域驱动设计思想的语义耦合的微服务划分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DA19A7">
      <w:rPr>
        <w:rFonts w:hint="eastAsia"/>
        <w:noProof/>
      </w:rPr>
      <w:t>第六章</w:t>
    </w:r>
    <w:r w:rsidR="00DA19A7">
      <w:rPr>
        <w:rFonts w:hint="eastAsia"/>
        <w:noProof/>
      </w:rPr>
      <w:t xml:space="preserve"> </w:t>
    </w:r>
    <w:r w:rsidR="00DA19A7">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DA19A7">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366E"/>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2CA4"/>
    <w:rsid w:val="00153DA1"/>
    <w:rsid w:val="00156A69"/>
    <w:rsid w:val="00156DE4"/>
    <w:rsid w:val="001578C7"/>
    <w:rsid w:val="0016064C"/>
    <w:rsid w:val="00160928"/>
    <w:rsid w:val="00160B23"/>
    <w:rsid w:val="00160B78"/>
    <w:rsid w:val="001621C7"/>
    <w:rsid w:val="00164855"/>
    <w:rsid w:val="001649FD"/>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D76"/>
    <w:rsid w:val="00316BC6"/>
    <w:rsid w:val="003211BC"/>
    <w:rsid w:val="00321342"/>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1C2D"/>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D5067"/>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0D2C"/>
    <w:rsid w:val="009E121D"/>
    <w:rsid w:val="009E2B1E"/>
    <w:rsid w:val="009E2DFB"/>
    <w:rsid w:val="009E4140"/>
    <w:rsid w:val="009E6F27"/>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5C33"/>
    <w:rsid w:val="00C373E6"/>
    <w:rsid w:val="00C41BFC"/>
    <w:rsid w:val="00C457A3"/>
    <w:rsid w:val="00C47AB5"/>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E19"/>
    <w:rsid w:val="00DA429F"/>
    <w:rsid w:val="00DA481D"/>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E49BF"/>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CF0718E"/>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www.jdon.com/jdonframework/"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xpl/mostRecentIssue.jsp?punumber=4631965"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6664726/" TargetMode="Externa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mailto:15032801667@163.com" TargetMode="External"/><Relationship Id="rId36" Type="http://schemas.openxmlformats.org/officeDocument/2006/relationships/hyperlink" Target="https://ieeexplore.ieee.org/document/7924915/"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s://ieeexplore.ieee.org/xpl/mostRecentIssue.jsp?punumber=7763" TargetMode="Externa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1955DE-C56A-489A-8582-45425192F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93</TotalTime>
  <Pages>57</Pages>
  <Words>8198</Words>
  <Characters>46735</Characters>
  <Application>Microsoft Office Word</Application>
  <DocSecurity>0</DocSecurity>
  <Lines>389</Lines>
  <Paragraphs>109</Paragraphs>
  <ScaleCrop>false</ScaleCrop>
  <Company/>
  <LinksUpToDate>false</LinksUpToDate>
  <CharactersWithSpaces>54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172</cp:revision>
  <cp:lastPrinted>2017-12-11T21:21:00Z</cp:lastPrinted>
  <dcterms:created xsi:type="dcterms:W3CDTF">2017-12-11T20:36:00Z</dcterms:created>
  <dcterms:modified xsi:type="dcterms:W3CDTF">2019-02-20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